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642438" w14:textId="77777777"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0FCE28E7" w14:textId="1ADB2992"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64D67F22" w14:textId="13D824EE" w:rsidR="00FE11E4" w:rsidRDefault="00FE11E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660D6F50" w14:textId="2C743A63" w:rsidR="00FE11E4" w:rsidRDefault="00FE11E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01F0B824" w14:textId="0AD4FE32" w:rsidR="00FE11E4" w:rsidRDefault="00FE11E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101FF9A" w14:textId="77777777" w:rsidR="00FE11E4" w:rsidRDefault="00FE11E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7303CE00" w14:textId="134D4B0D" w:rsidR="00F77332" w:rsidRDefault="00A866C4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S400源表</w:t>
      </w:r>
      <w:r w:rsidR="00105AEA">
        <w:rPr>
          <w:rFonts w:ascii="黑体" w:eastAsia="黑体" w:hAnsi="黑体" w:cs="黑体" w:hint="eastAsia"/>
          <w:b/>
          <w:bCs/>
          <w:sz w:val="48"/>
          <w:szCs w:val="48"/>
        </w:rPr>
        <w:t>LabVIEW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402DD05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CE5EEF2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C0C8392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72040B8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B5FB407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718A3A92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EF5DE8F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96806F8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6E0049A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B1D5DBE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0A1F4AD" w14:textId="77777777" w:rsidR="00F77332" w:rsidRDefault="00A866C4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FC07A2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14:paraId="70346298" w14:textId="77777777"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24B74194" w14:textId="77777777"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255B9506" w14:textId="77777777" w:rsidR="00F77332" w:rsidRDefault="00A866C4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AA700B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所有，未经武汉普赛斯</w:t>
      </w:r>
      <w:r w:rsidR="00C83B4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书面许可，不得复制或向第三方公开。</w:t>
      </w:r>
    </w:p>
    <w:p w14:paraId="4570BAE1" w14:textId="77777777" w:rsidR="00773943" w:rsidRDefault="00773943">
      <w:pPr>
        <w:spacing w:line="360" w:lineRule="auto"/>
        <w:rPr>
          <w:rFonts w:ascii="黑体" w:eastAsia="黑体" w:hAnsi="黑体" w:cs="黑体"/>
          <w:sz w:val="24"/>
        </w:rPr>
      </w:pPr>
    </w:p>
    <w:p w14:paraId="10BE3051" w14:textId="77777777" w:rsidR="00F77332" w:rsidRDefault="00A866C4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281"/>
      </w:tblGrid>
      <w:tr w:rsidR="00F77332" w14:paraId="7644AC28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6B506073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0591117E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2958D00A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4F31CB20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 w14:paraId="444A6D02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F77332" w14:paraId="2726FCC6" w14:textId="77777777">
        <w:trPr>
          <w:trHeight w:val="510"/>
        </w:trPr>
        <w:tc>
          <w:tcPr>
            <w:tcW w:w="1295" w:type="dxa"/>
          </w:tcPr>
          <w:p w14:paraId="438D70D8" w14:textId="06480F7E" w:rsidR="00F77332" w:rsidRDefault="00105AE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</w:t>
            </w:r>
            <w:r w:rsidR="00A866C4">
              <w:rPr>
                <w:rFonts w:ascii="宋体" w:hAnsi="宋体" w:cs="宋体" w:hint="eastAsia"/>
                <w:bCs/>
                <w:szCs w:val="21"/>
              </w:rPr>
              <w:t>.0</w:t>
            </w:r>
            <w:r w:rsidR="00A866C4">
              <w:rPr>
                <w:rFonts w:ascii="宋体" w:hAnsi="宋体" w:cs="宋体"/>
                <w:bCs/>
                <w:szCs w:val="21"/>
              </w:rPr>
              <w:t>.</w:t>
            </w:r>
            <w:r w:rsidR="00A866C4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42EE11E" w14:textId="5F76D82F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</w:t>
            </w:r>
            <w:r w:rsidR="00105AEA">
              <w:rPr>
                <w:rFonts w:ascii="宋体" w:hAnsi="宋体" w:cs="宋体"/>
                <w:bCs/>
                <w:szCs w:val="21"/>
              </w:rPr>
              <w:t>1</w:t>
            </w:r>
            <w:r>
              <w:rPr>
                <w:rFonts w:ascii="宋体" w:hAnsi="宋体" w:cs="宋体" w:hint="eastAsia"/>
                <w:bCs/>
                <w:szCs w:val="21"/>
              </w:rPr>
              <w:t>.12.</w:t>
            </w:r>
            <w:r w:rsidR="00105AEA">
              <w:rPr>
                <w:rFonts w:ascii="宋体" w:hAnsi="宋体" w:cs="宋体"/>
                <w:bCs/>
                <w:szCs w:val="21"/>
              </w:rPr>
              <w:t>01</w:t>
            </w:r>
          </w:p>
        </w:tc>
        <w:tc>
          <w:tcPr>
            <w:tcW w:w="627" w:type="dxa"/>
          </w:tcPr>
          <w:p w14:paraId="357EFCCA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3B49065" w14:textId="1E2B1D91" w:rsidR="00F77332" w:rsidRDefault="00105AE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/>
                <w:bCs/>
                <w:szCs w:val="21"/>
              </w:rPr>
              <w:t>S</w:t>
            </w:r>
            <w:r>
              <w:rPr>
                <w:rFonts w:ascii="宋体" w:hAnsi="宋体" w:cs="宋体" w:hint="eastAsia"/>
                <w:bCs/>
                <w:szCs w:val="21"/>
              </w:rPr>
              <w:t>l</w:t>
            </w:r>
            <w:r>
              <w:rPr>
                <w:rFonts w:ascii="宋体" w:hAnsi="宋体" w:cs="宋体"/>
                <w:bCs/>
                <w:szCs w:val="21"/>
              </w:rPr>
              <w:t>S</w:t>
            </w:r>
            <w:proofErr w:type="spellEnd"/>
          </w:p>
        </w:tc>
        <w:tc>
          <w:tcPr>
            <w:tcW w:w="2281" w:type="dxa"/>
          </w:tcPr>
          <w:p w14:paraId="211469AE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F77332" w14:paraId="6F0D0F98" w14:textId="77777777">
        <w:trPr>
          <w:trHeight w:val="510"/>
        </w:trPr>
        <w:tc>
          <w:tcPr>
            <w:tcW w:w="1295" w:type="dxa"/>
          </w:tcPr>
          <w:p w14:paraId="1DBBF320" w14:textId="50AE91EE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4E6AD922" w14:textId="4F74D8D0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7418C444" w14:textId="5E3C6ED5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752E5983" w14:textId="67F93393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281" w:type="dxa"/>
          </w:tcPr>
          <w:p w14:paraId="0E2CFDB0" w14:textId="092B94D4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77332" w14:paraId="4E4484BF" w14:textId="77777777">
        <w:trPr>
          <w:trHeight w:val="510"/>
        </w:trPr>
        <w:tc>
          <w:tcPr>
            <w:tcW w:w="1295" w:type="dxa"/>
          </w:tcPr>
          <w:p w14:paraId="631C1F12" w14:textId="13734DCE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48E0E243" w14:textId="53C3A3E4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7654ED51" w14:textId="7320FE2B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3321397B" w14:textId="1BA063CA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281" w:type="dxa"/>
          </w:tcPr>
          <w:p w14:paraId="1CA703AB" w14:textId="542146A7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77332" w14:paraId="7FE4B717" w14:textId="77777777">
        <w:trPr>
          <w:trHeight w:val="510"/>
        </w:trPr>
        <w:tc>
          <w:tcPr>
            <w:tcW w:w="1295" w:type="dxa"/>
          </w:tcPr>
          <w:p w14:paraId="35A5741F" w14:textId="597AE65E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27648FD9" w14:textId="269C6928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57EF2F5A" w14:textId="05DDBCB0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DF88064" w14:textId="49BD7FD4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281" w:type="dxa"/>
          </w:tcPr>
          <w:p w14:paraId="11623700" w14:textId="1744E979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77332" w14:paraId="25433B3D" w14:textId="77777777">
        <w:trPr>
          <w:trHeight w:val="510"/>
        </w:trPr>
        <w:tc>
          <w:tcPr>
            <w:tcW w:w="1295" w:type="dxa"/>
          </w:tcPr>
          <w:p w14:paraId="0450E120" w14:textId="093A0DAF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2DD92E2A" w14:textId="7A2C1BF9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7FCCDB2B" w14:textId="004F3836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7100FF9F" w14:textId="0AE4A309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281" w:type="dxa"/>
          </w:tcPr>
          <w:p w14:paraId="4E5B7278" w14:textId="5AE47EE3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77332" w14:paraId="6F0F616F" w14:textId="77777777">
        <w:trPr>
          <w:trHeight w:val="510"/>
        </w:trPr>
        <w:tc>
          <w:tcPr>
            <w:tcW w:w="1295" w:type="dxa"/>
          </w:tcPr>
          <w:p w14:paraId="1F445E3E" w14:textId="24AD0522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1CE02427" w14:textId="72E3B53E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5DD7A569" w14:textId="7CE18622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34F1A4A8" w14:textId="0A15AEDA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281" w:type="dxa"/>
          </w:tcPr>
          <w:p w14:paraId="35469002" w14:textId="132B9592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77332" w14:paraId="2527A0B9" w14:textId="77777777">
        <w:trPr>
          <w:trHeight w:val="510"/>
        </w:trPr>
        <w:tc>
          <w:tcPr>
            <w:tcW w:w="1295" w:type="dxa"/>
          </w:tcPr>
          <w:p w14:paraId="3C19CED1" w14:textId="3C123FCD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45200C8E" w14:textId="3194FF48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798E7B40" w14:textId="6D109E47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A1B3405" w14:textId="5CEF8D67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281" w:type="dxa"/>
          </w:tcPr>
          <w:p w14:paraId="30A781B4" w14:textId="1CAABBB3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77332" w14:paraId="1F612E2F" w14:textId="77777777">
        <w:trPr>
          <w:trHeight w:val="510"/>
        </w:trPr>
        <w:tc>
          <w:tcPr>
            <w:tcW w:w="1295" w:type="dxa"/>
          </w:tcPr>
          <w:p w14:paraId="7C4D93DF" w14:textId="4063DC10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472EDAD5" w14:textId="50E01A75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6B8DEAED" w14:textId="058EC31E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3E7A863A" w14:textId="1771D896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281" w:type="dxa"/>
          </w:tcPr>
          <w:p w14:paraId="7D7C29EC" w14:textId="232682BA" w:rsidR="00F77332" w:rsidRDefault="00F7733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501313" w14:paraId="3356CD1E" w14:textId="77777777">
        <w:trPr>
          <w:trHeight w:val="510"/>
        </w:trPr>
        <w:tc>
          <w:tcPr>
            <w:tcW w:w="1295" w:type="dxa"/>
          </w:tcPr>
          <w:p w14:paraId="6E3586D4" w14:textId="16AD15D7" w:rsidR="00501313" w:rsidRDefault="00501313" w:rsidP="00742AD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16827758" w14:textId="7DFAB98B"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2629160E" w14:textId="0E416635"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113FDB93" w14:textId="1BF7D8B5"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281" w:type="dxa"/>
          </w:tcPr>
          <w:p w14:paraId="59D74AA0" w14:textId="51FE1852"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</w:tbl>
    <w:p w14:paraId="2407CE71" w14:textId="77777777" w:rsidR="00F77332" w:rsidRDefault="00F77332">
      <w:pPr>
        <w:spacing w:line="360" w:lineRule="auto"/>
        <w:rPr>
          <w:color w:val="000000"/>
        </w:rPr>
      </w:pPr>
    </w:p>
    <w:p w14:paraId="5A879705" w14:textId="77777777" w:rsidR="00F77332" w:rsidRDefault="00F77332">
      <w:pPr>
        <w:spacing w:line="360" w:lineRule="auto"/>
        <w:rPr>
          <w:color w:val="000000"/>
        </w:rPr>
      </w:pPr>
    </w:p>
    <w:p w14:paraId="1EB99015" w14:textId="77777777" w:rsidR="00F77332" w:rsidRDefault="00F77332">
      <w:pPr>
        <w:spacing w:line="360" w:lineRule="auto"/>
        <w:rPr>
          <w:color w:val="000000"/>
        </w:rPr>
      </w:pPr>
    </w:p>
    <w:p w14:paraId="4FD9335F" w14:textId="77777777" w:rsidR="00F77332" w:rsidRDefault="00F77332">
      <w:pPr>
        <w:spacing w:line="360" w:lineRule="auto"/>
        <w:rPr>
          <w:color w:val="000000"/>
        </w:rPr>
      </w:pPr>
    </w:p>
    <w:p w14:paraId="5A9490C3" w14:textId="77777777" w:rsidR="00F77332" w:rsidRDefault="00F77332">
      <w:pPr>
        <w:spacing w:line="360" w:lineRule="auto"/>
        <w:rPr>
          <w:color w:val="000000"/>
        </w:rPr>
      </w:pPr>
    </w:p>
    <w:p w14:paraId="10826D19" w14:textId="77777777" w:rsidR="00F77332" w:rsidRDefault="00F77332">
      <w:pPr>
        <w:spacing w:line="360" w:lineRule="auto"/>
        <w:rPr>
          <w:color w:val="000000"/>
        </w:rPr>
      </w:pPr>
    </w:p>
    <w:p w14:paraId="76A00CE7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1BFC4A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AAA52F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268FD11F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76564BF4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7ACCA99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AE52C44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74E020FD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55E8684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265B527E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786BC4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ECAF653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B58A9DE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37969B7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63D95091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2F4C8A2" w14:textId="77777777" w:rsidR="00F77332" w:rsidRDefault="00A866C4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14:paraId="23C1AF4B" w14:textId="77777777" w:rsidR="00F77332" w:rsidRDefault="00A866C4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86E8BD0" w14:textId="77777777" w:rsidR="00F77332" w:rsidRDefault="00A866C4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021643E8" w14:textId="5A5B253D" w:rsidR="00A36049" w:rsidRDefault="00A866C4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9359248" w:history="1">
        <w:r w:rsidR="00A36049" w:rsidRPr="00DA2BA3">
          <w:rPr>
            <w:rStyle w:val="ae"/>
            <w:rFonts w:ascii="宋体" w:hAnsi="宋体" w:cs="宋体"/>
            <w:noProof/>
          </w:rPr>
          <w:t>1.</w:t>
        </w:r>
        <w:r w:rsidR="00A36049" w:rsidRPr="00DA2BA3">
          <w:rPr>
            <w:rStyle w:val="ae"/>
            <w:noProof/>
          </w:rPr>
          <w:t xml:space="preserve"> </w:t>
        </w:r>
        <w:r w:rsidR="00A36049" w:rsidRPr="00DA2BA3">
          <w:rPr>
            <w:rStyle w:val="ae"/>
            <w:noProof/>
          </w:rPr>
          <w:t>需求背景</w:t>
        </w:r>
        <w:r w:rsidR="00A36049">
          <w:rPr>
            <w:noProof/>
          </w:rPr>
          <w:tab/>
        </w:r>
        <w:r w:rsidR="00A36049">
          <w:rPr>
            <w:noProof/>
          </w:rPr>
          <w:fldChar w:fldCharType="begin"/>
        </w:r>
        <w:r w:rsidR="00A36049">
          <w:rPr>
            <w:noProof/>
          </w:rPr>
          <w:instrText xml:space="preserve"> PAGEREF _Toc89359248 \h </w:instrText>
        </w:r>
        <w:r w:rsidR="00A36049">
          <w:rPr>
            <w:noProof/>
          </w:rPr>
        </w:r>
        <w:r w:rsidR="00A36049">
          <w:rPr>
            <w:noProof/>
          </w:rPr>
          <w:fldChar w:fldCharType="separate"/>
        </w:r>
        <w:r w:rsidR="0062230F">
          <w:rPr>
            <w:noProof/>
          </w:rPr>
          <w:t>4</w:t>
        </w:r>
        <w:r w:rsidR="00A36049">
          <w:rPr>
            <w:noProof/>
          </w:rPr>
          <w:fldChar w:fldCharType="end"/>
        </w:r>
      </w:hyperlink>
    </w:p>
    <w:p w14:paraId="2B37C71E" w14:textId="0F3484C8" w:rsidR="00A36049" w:rsidRDefault="00A3604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9359249" w:history="1">
        <w:r w:rsidRPr="00DA2BA3">
          <w:rPr>
            <w:rStyle w:val="ae"/>
            <w:noProof/>
          </w:rPr>
          <w:t xml:space="preserve">1.1 </w:t>
        </w:r>
        <w:r w:rsidRPr="00DA2BA3">
          <w:rPr>
            <w:rStyle w:val="ae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935924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62230F"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15DE8758" w14:textId="012C7D99" w:rsidR="00A36049" w:rsidRDefault="00A36049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9359250" w:history="1">
        <w:r w:rsidRPr="00DA2BA3">
          <w:rPr>
            <w:rStyle w:val="ae"/>
            <w:rFonts w:ascii="宋体" w:hAnsi="宋体" w:cs="宋体"/>
            <w:noProof/>
          </w:rPr>
          <w:t>2.</w:t>
        </w:r>
        <w:r w:rsidRPr="00DA2BA3">
          <w:rPr>
            <w:rStyle w:val="ae"/>
            <w:noProof/>
          </w:rPr>
          <w:t xml:space="preserve"> </w:t>
        </w:r>
        <w:r w:rsidRPr="00DA2BA3">
          <w:rPr>
            <w:rStyle w:val="ae"/>
            <w:noProof/>
          </w:rPr>
          <w:t>指令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935925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62230F"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14FB035A" w14:textId="4879AEFC" w:rsidR="00A36049" w:rsidRDefault="00A3604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9359251" w:history="1">
        <w:r w:rsidRPr="00DA2BA3">
          <w:rPr>
            <w:rStyle w:val="ae"/>
            <w:rFonts w:ascii="宋体" w:hAnsi="宋体" w:cs="宋体"/>
            <w:noProof/>
          </w:rPr>
          <w:t>2.1</w:t>
        </w:r>
        <w:r w:rsidRPr="00DA2BA3">
          <w:rPr>
            <w:rStyle w:val="ae"/>
            <w:noProof/>
          </w:rPr>
          <w:t xml:space="preserve"> </w:t>
        </w:r>
        <w:r w:rsidRPr="00DA2BA3">
          <w:rPr>
            <w:rStyle w:val="ae"/>
            <w:noProof/>
          </w:rPr>
          <w:t>通用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935925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62230F"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7CBC5900" w14:textId="0DF06892" w:rsidR="00A36049" w:rsidRDefault="00A3604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9359252" w:history="1">
        <w:r w:rsidRPr="00DA2BA3">
          <w:rPr>
            <w:rStyle w:val="ae"/>
            <w:rFonts w:ascii="宋体" w:hAnsi="宋体" w:cs="宋体"/>
            <w:noProof/>
          </w:rPr>
          <w:t>2.2 SOUR系统接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935925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62230F"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60AF55E0" w14:textId="20E6F1F8" w:rsidR="00A36049" w:rsidRDefault="00A3604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9359253" w:history="1">
        <w:r w:rsidRPr="00DA2BA3">
          <w:rPr>
            <w:rStyle w:val="ae"/>
            <w:rFonts w:ascii="宋体" w:hAnsi="宋体" w:cs="宋体"/>
            <w:noProof/>
          </w:rPr>
          <w:t>2.3 SENS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935925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62230F"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417E5C66" w14:textId="0B19C901" w:rsidR="00A36049" w:rsidRDefault="00A3604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9359254" w:history="1">
        <w:r w:rsidRPr="00DA2BA3">
          <w:rPr>
            <w:rStyle w:val="ae"/>
            <w:rFonts w:ascii="宋体" w:hAnsi="宋体" w:cs="宋体"/>
            <w:noProof/>
          </w:rPr>
          <w:t>2.4 SYST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935925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62230F"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27AB8FB8" w14:textId="0CDA44FD" w:rsidR="00A36049" w:rsidRDefault="00A3604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9359255" w:history="1">
        <w:r w:rsidRPr="00DA2BA3">
          <w:rPr>
            <w:rStyle w:val="ae"/>
            <w:rFonts w:ascii="宋体" w:hAnsi="宋体" w:cs="宋体"/>
            <w:noProof/>
          </w:rPr>
          <w:t>2.5 OUTP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935925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62230F"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7BB55770" w14:textId="7AE0EC49" w:rsidR="00A36049" w:rsidRDefault="00A3604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9359256" w:history="1">
        <w:r w:rsidRPr="00DA2BA3">
          <w:rPr>
            <w:rStyle w:val="ae"/>
            <w:rFonts w:ascii="宋体" w:hAnsi="宋体" w:cs="宋体"/>
            <w:noProof/>
          </w:rPr>
          <w:t>2.6 READ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935925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62230F"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76E85C78" w14:textId="1A47E9E0" w:rsidR="00A36049" w:rsidRDefault="00A3604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9359257" w:history="1">
        <w:r w:rsidRPr="00DA2BA3">
          <w:rPr>
            <w:rStyle w:val="ae"/>
            <w:rFonts w:ascii="宋体" w:hAnsi="宋体" w:cs="宋体"/>
            <w:noProof/>
          </w:rPr>
          <w:t>2.7 MEAS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935925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62230F"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B30604E" w14:textId="6A8EF65B" w:rsidR="00A36049" w:rsidRDefault="00A3604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9359258" w:history="1">
        <w:r w:rsidRPr="00DA2BA3">
          <w:rPr>
            <w:rStyle w:val="ae"/>
            <w:rFonts w:ascii="宋体" w:hAnsi="宋体" w:cs="宋体"/>
            <w:noProof/>
          </w:rPr>
          <w:t>2.8 TRAC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935925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62230F"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19EB5BCB" w14:textId="2488FEE8" w:rsidR="00A36049" w:rsidRDefault="00A36049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9359259" w:history="1">
        <w:r w:rsidRPr="00DA2BA3">
          <w:rPr>
            <w:rStyle w:val="ae"/>
            <w:rFonts w:ascii="宋体" w:hAnsi="宋体" w:cs="宋体"/>
            <w:noProof/>
          </w:rPr>
          <w:t>3.</w:t>
        </w:r>
        <w:r w:rsidRPr="00DA2BA3">
          <w:rPr>
            <w:rStyle w:val="ae"/>
            <w:noProof/>
          </w:rPr>
          <w:t xml:space="preserve"> </w:t>
        </w:r>
        <w:r w:rsidRPr="00DA2BA3">
          <w:rPr>
            <w:rStyle w:val="ae"/>
            <w:noProof/>
          </w:rPr>
          <w:t>例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935925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62230F"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752D2AD9" w14:textId="5ED0CE7F" w:rsidR="00A36049" w:rsidRDefault="00A3604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9359260" w:history="1">
        <w:r w:rsidRPr="00DA2BA3">
          <w:rPr>
            <w:rStyle w:val="ae"/>
            <w:rFonts w:ascii="宋体" w:hAnsi="宋体" w:cs="宋体"/>
            <w:noProof/>
          </w:rPr>
          <w:t>3.1 直流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935926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62230F"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4037B53F" w14:textId="60D1B832" w:rsidR="00F77332" w:rsidRDefault="00A866C4">
      <w:pPr>
        <w:rPr>
          <w:b/>
        </w:rPr>
        <w:sectPr w:rsidR="00F77332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34310C40" w14:textId="77777777"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1" w:name="_Toc13974"/>
      <w:bookmarkStart w:id="2" w:name="_Toc4696930"/>
      <w:bookmarkStart w:id="3" w:name="_Toc89359248"/>
      <w:r>
        <w:lastRenderedPageBreak/>
        <w:t>需求背景</w:t>
      </w:r>
      <w:bookmarkEnd w:id="1"/>
      <w:bookmarkEnd w:id="2"/>
      <w:bookmarkEnd w:id="3"/>
    </w:p>
    <w:p w14:paraId="58AFCF56" w14:textId="4705F824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CS400源表产品</w:t>
      </w:r>
      <w:r w:rsidR="00105AEA">
        <w:rPr>
          <w:rFonts w:ascii="宋体" w:hAnsi="宋体" w:cs="宋体"/>
          <w:sz w:val="24"/>
        </w:rPr>
        <w:t>LabVIEW</w:t>
      </w:r>
      <w:r>
        <w:rPr>
          <w:rFonts w:ascii="宋体" w:hAnsi="宋体" w:cs="宋体" w:hint="eastAsia"/>
          <w:sz w:val="24"/>
        </w:rPr>
        <w:t>编程，特制定本文档。</w:t>
      </w:r>
    </w:p>
    <w:p w14:paraId="6BB1F925" w14:textId="778B8F95" w:rsidR="00F77332" w:rsidRDefault="00105AEA" w:rsidP="00105AEA">
      <w:pPr>
        <w:pStyle w:val="4"/>
        <w:numPr>
          <w:ilvl w:val="0"/>
          <w:numId w:val="0"/>
        </w:numPr>
        <w:tabs>
          <w:tab w:val="clear" w:pos="0"/>
        </w:tabs>
        <w:rPr>
          <w:rFonts w:hint="default"/>
        </w:rPr>
      </w:pPr>
      <w:bookmarkStart w:id="4" w:name="_Toc11015"/>
      <w:bookmarkStart w:id="5" w:name="_Toc89359249"/>
      <w:r>
        <w:t>1</w:t>
      </w:r>
      <w:r>
        <w:rPr>
          <w:rFonts w:hint="default"/>
        </w:rPr>
        <w:t>.</w:t>
      </w:r>
      <w:r w:rsidR="004F2FB0">
        <w:rPr>
          <w:rFonts w:hint="default"/>
        </w:rPr>
        <w:t xml:space="preserve">1 </w:t>
      </w:r>
      <w:r w:rsidR="00A866C4">
        <w:t>源表接口图</w:t>
      </w:r>
      <w:bookmarkEnd w:id="4"/>
      <w:bookmarkEnd w:id="5"/>
    </w:p>
    <w:p w14:paraId="25AFF7A7" w14:textId="77777777" w:rsidR="00F77332" w:rsidRDefault="00A866C4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6ABC9B34" w14:textId="77777777"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43" w:dyaOrig="2542" w14:anchorId="7E8D3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4pt;height:126.7pt" o:ole="">
            <v:imagedata r:id="rId11" o:title=""/>
          </v:shape>
          <o:OLEObject Type="Embed" ProgID="Visio.Drawing.11" ShapeID="_x0000_i1025" DrawAspect="Content" ObjectID="_1699972130" r:id="rId12"/>
        </w:object>
      </w:r>
    </w:p>
    <w:p w14:paraId="609B1C6A" w14:textId="77777777"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7C4E9453" w14:textId="4B0D5259" w:rsidR="00F77332" w:rsidRDefault="00A866C4" w:rsidP="00105AE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CS400源表产品已实现网口和串口通信口。其中通信口默认信息如下，串口波特率:115200；网络使用TCP连接，IP:192.168.12.254，端口:5025。</w:t>
      </w:r>
    </w:p>
    <w:p w14:paraId="6D9D345A" w14:textId="77777777" w:rsidR="00F77332" w:rsidRDefault="00F77332">
      <w:pPr>
        <w:rPr>
          <w:rFonts w:ascii="宋体" w:hAnsi="宋体" w:cs="宋体"/>
          <w:sz w:val="24"/>
        </w:rPr>
      </w:pPr>
    </w:p>
    <w:p w14:paraId="42EE58CE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4CD1B745" w14:textId="77777777" w:rsidR="00F77332" w:rsidRDefault="00F77332">
      <w:pPr>
        <w:rPr>
          <w:rFonts w:ascii="宋体" w:hAnsi="宋体" w:cs="宋体"/>
          <w:sz w:val="24"/>
        </w:rPr>
      </w:pPr>
    </w:p>
    <w:p w14:paraId="2470A324" w14:textId="77777777" w:rsidR="00F77332" w:rsidRDefault="00F77332">
      <w:pPr>
        <w:rPr>
          <w:rFonts w:ascii="宋体" w:hAnsi="宋体" w:cs="宋体"/>
          <w:sz w:val="24"/>
        </w:rPr>
      </w:pPr>
    </w:p>
    <w:p w14:paraId="102F6416" w14:textId="77777777" w:rsidR="00F77332" w:rsidRDefault="00F77332">
      <w:pPr>
        <w:rPr>
          <w:rFonts w:ascii="宋体" w:hAnsi="宋体" w:cs="宋体"/>
          <w:sz w:val="24"/>
        </w:rPr>
      </w:pPr>
    </w:p>
    <w:p w14:paraId="051F68D4" w14:textId="77777777" w:rsidR="00F77332" w:rsidRDefault="00F77332">
      <w:pPr>
        <w:rPr>
          <w:rFonts w:ascii="宋体" w:hAnsi="宋体" w:cs="宋体"/>
          <w:sz w:val="24"/>
        </w:rPr>
      </w:pPr>
    </w:p>
    <w:p w14:paraId="21052F69" w14:textId="77777777" w:rsidR="00F77332" w:rsidRDefault="00F77332">
      <w:pPr>
        <w:rPr>
          <w:rFonts w:ascii="宋体" w:hAnsi="宋体" w:cs="宋体"/>
          <w:sz w:val="24"/>
        </w:rPr>
      </w:pPr>
    </w:p>
    <w:p w14:paraId="5EF890EE" w14:textId="77777777" w:rsidR="00F77332" w:rsidRDefault="00F77332">
      <w:pPr>
        <w:rPr>
          <w:rFonts w:ascii="宋体" w:hAnsi="宋体" w:cs="宋体"/>
          <w:sz w:val="24"/>
        </w:rPr>
      </w:pPr>
    </w:p>
    <w:p w14:paraId="00DCE6BD" w14:textId="77777777" w:rsidR="00F77332" w:rsidRDefault="00F77332">
      <w:pPr>
        <w:rPr>
          <w:rFonts w:ascii="宋体" w:hAnsi="宋体" w:cs="宋体"/>
          <w:sz w:val="24"/>
        </w:rPr>
      </w:pPr>
    </w:p>
    <w:p w14:paraId="358C7FD5" w14:textId="77777777" w:rsidR="00F77332" w:rsidRDefault="00F77332">
      <w:pPr>
        <w:rPr>
          <w:rFonts w:ascii="宋体" w:hAnsi="宋体" w:cs="宋体"/>
          <w:sz w:val="24"/>
        </w:rPr>
      </w:pPr>
    </w:p>
    <w:p w14:paraId="6A10D76F" w14:textId="77777777" w:rsidR="00F77332" w:rsidRDefault="00F77332">
      <w:pPr>
        <w:rPr>
          <w:rFonts w:ascii="宋体" w:hAnsi="宋体" w:cs="宋体"/>
          <w:sz w:val="24"/>
        </w:rPr>
      </w:pPr>
    </w:p>
    <w:p w14:paraId="2325A673" w14:textId="77777777" w:rsidR="00F77332" w:rsidRDefault="00F77332">
      <w:pPr>
        <w:rPr>
          <w:rFonts w:ascii="宋体" w:hAnsi="宋体" w:cs="宋体"/>
          <w:sz w:val="24"/>
        </w:rPr>
      </w:pPr>
    </w:p>
    <w:p w14:paraId="766F5D8B" w14:textId="77777777" w:rsidR="00F77332" w:rsidRDefault="00F77332">
      <w:pPr>
        <w:rPr>
          <w:rFonts w:ascii="宋体" w:hAnsi="宋体" w:cs="宋体"/>
          <w:sz w:val="24"/>
        </w:rPr>
      </w:pPr>
    </w:p>
    <w:p w14:paraId="2964A08C" w14:textId="591CEEEE" w:rsidR="00F77332" w:rsidRDefault="00F77332">
      <w:pPr>
        <w:rPr>
          <w:rFonts w:ascii="宋体" w:hAnsi="宋体" w:cs="宋体"/>
          <w:sz w:val="24"/>
        </w:rPr>
      </w:pPr>
    </w:p>
    <w:p w14:paraId="46070F0E" w14:textId="17D969D3" w:rsidR="00105AEA" w:rsidRDefault="00105AEA">
      <w:pPr>
        <w:rPr>
          <w:rFonts w:ascii="宋体" w:hAnsi="宋体" w:cs="宋体"/>
          <w:sz w:val="24"/>
        </w:rPr>
      </w:pPr>
    </w:p>
    <w:p w14:paraId="0ABD800C" w14:textId="77777777" w:rsidR="00105AEA" w:rsidRDefault="00105AEA">
      <w:pPr>
        <w:rPr>
          <w:rFonts w:ascii="宋体" w:hAnsi="宋体" w:cs="宋体"/>
          <w:sz w:val="24"/>
        </w:rPr>
      </w:pPr>
    </w:p>
    <w:p w14:paraId="146FE8DD" w14:textId="77777777" w:rsidR="00F77332" w:rsidRDefault="00F77332">
      <w:pPr>
        <w:rPr>
          <w:rFonts w:ascii="宋体" w:hAnsi="宋体" w:cs="宋体"/>
          <w:sz w:val="24"/>
        </w:rPr>
      </w:pPr>
    </w:p>
    <w:p w14:paraId="24451D22" w14:textId="77777777" w:rsidR="00F77332" w:rsidRDefault="00F77332">
      <w:pPr>
        <w:rPr>
          <w:rFonts w:ascii="宋体" w:hAnsi="宋体" w:cs="宋体"/>
          <w:sz w:val="24"/>
        </w:rPr>
      </w:pPr>
    </w:p>
    <w:p w14:paraId="0A7B79B2" w14:textId="196BD12D" w:rsidR="00F77332" w:rsidRDefault="00F77332">
      <w:pPr>
        <w:rPr>
          <w:rFonts w:ascii="宋体" w:hAnsi="宋体" w:cs="宋体"/>
          <w:sz w:val="24"/>
        </w:rPr>
      </w:pPr>
    </w:p>
    <w:p w14:paraId="5844669D" w14:textId="532188E0" w:rsidR="006F7191" w:rsidRDefault="006F7191">
      <w:pPr>
        <w:rPr>
          <w:rFonts w:ascii="宋体" w:hAnsi="宋体" w:cs="宋体"/>
          <w:sz w:val="24"/>
        </w:rPr>
      </w:pPr>
    </w:p>
    <w:p w14:paraId="488CCC2C" w14:textId="5C8182CF" w:rsidR="006F7191" w:rsidRDefault="006F7191">
      <w:pPr>
        <w:rPr>
          <w:rFonts w:ascii="宋体" w:hAnsi="宋体" w:cs="宋体"/>
          <w:sz w:val="24"/>
        </w:rPr>
      </w:pPr>
    </w:p>
    <w:p w14:paraId="6F841C55" w14:textId="3A3FE09D" w:rsidR="006F7191" w:rsidRDefault="006F7191">
      <w:pPr>
        <w:rPr>
          <w:rFonts w:ascii="宋体" w:hAnsi="宋体" w:cs="宋体"/>
          <w:sz w:val="24"/>
        </w:rPr>
      </w:pPr>
    </w:p>
    <w:p w14:paraId="3F98CB11" w14:textId="77777777" w:rsidR="006F7191" w:rsidRDefault="006F7191">
      <w:pPr>
        <w:rPr>
          <w:rFonts w:ascii="宋体" w:hAnsi="宋体" w:cs="宋体"/>
          <w:sz w:val="24"/>
        </w:rPr>
      </w:pPr>
    </w:p>
    <w:p w14:paraId="3DF85B0F" w14:textId="77777777" w:rsidR="00F77332" w:rsidRDefault="00F77332">
      <w:pPr>
        <w:rPr>
          <w:rFonts w:ascii="宋体" w:hAnsi="宋体" w:cs="宋体"/>
          <w:sz w:val="24"/>
        </w:rPr>
      </w:pPr>
    </w:p>
    <w:p w14:paraId="651BE37B" w14:textId="65727D94" w:rsidR="00F77332" w:rsidRPr="006F7191" w:rsidRDefault="006F7191" w:rsidP="00105AEA">
      <w:pPr>
        <w:pStyle w:val="3"/>
        <w:numPr>
          <w:ilvl w:val="0"/>
          <w:numId w:val="2"/>
        </w:numPr>
        <w:rPr>
          <w:rFonts w:hint="default"/>
        </w:rPr>
      </w:pPr>
      <w:bookmarkStart w:id="6" w:name="_Toc89359250"/>
      <w:r>
        <w:lastRenderedPageBreak/>
        <w:t>指令接口</w:t>
      </w:r>
      <w:bookmarkEnd w:id="0"/>
      <w:bookmarkEnd w:id="6"/>
    </w:p>
    <w:p w14:paraId="79F2C01E" w14:textId="56DFCFF7" w:rsidR="00F77332" w:rsidRDefault="00A866C4">
      <w:pPr>
        <w:pStyle w:val="4"/>
        <w:rPr>
          <w:rFonts w:hint="default"/>
        </w:rPr>
      </w:pPr>
      <w:bookmarkStart w:id="7" w:name="_Toc89359251"/>
      <w:r>
        <w:t>通用</w:t>
      </w:r>
      <w:r w:rsidR="00105AEA">
        <w:t>接口</w:t>
      </w:r>
      <w:bookmarkEnd w:id="7"/>
    </w:p>
    <w:p w14:paraId="70C14850" w14:textId="77777777" w:rsidR="00F77332" w:rsidRDefault="00A866C4">
      <w:pPr>
        <w:pStyle w:val="af0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8" w:name="_Toc27224"/>
      <w:r>
        <w:rPr>
          <w:rFonts w:ascii="宋体" w:hAnsi="宋体" w:cs="宋体" w:hint="eastAsia"/>
          <w:sz w:val="24"/>
        </w:rPr>
        <w:t>设备标识</w:t>
      </w:r>
      <w:bookmarkEnd w:id="8"/>
    </w:p>
    <w:p w14:paraId="42002A5C" w14:textId="7EB150D1" w:rsidR="00F77332" w:rsidRDefault="00105AE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A866C4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Query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ID</w:t>
      </w:r>
      <w:r>
        <w:rPr>
          <w:rFonts w:ascii="宋体" w:hAnsi="宋体" w:cs="宋体"/>
          <w:sz w:val="24"/>
        </w:rPr>
        <w:t>.vi</w:t>
      </w:r>
    </w:p>
    <w:p w14:paraId="1B65EAA9" w14:textId="33427032" w:rsidR="00F77332" w:rsidRDefault="00105AEA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6D6FF2A" wp14:editId="5107AF4B">
            <wp:extent cx="2543175" cy="10001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803B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输出设备标识信息。</w:t>
      </w:r>
    </w:p>
    <w:p w14:paraId="72E2CD9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公司名，设备名，固件版本。</w:t>
      </w:r>
    </w:p>
    <w:p w14:paraId="01F69C8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格式说明：固件版本信息如下：设备唯一标识号，Qt版本号，子卡号（由‘/’分隔），公用库版本号。</w:t>
      </w:r>
    </w:p>
    <w:p w14:paraId="5A72EFBE" w14:textId="77777777" w:rsidR="00F77332" w:rsidRDefault="00F77332">
      <w:pPr>
        <w:rPr>
          <w:rFonts w:ascii="宋体" w:hAnsi="宋体" w:cs="宋体"/>
          <w:sz w:val="24"/>
        </w:rPr>
      </w:pPr>
    </w:p>
    <w:p w14:paraId="06644077" w14:textId="77777777" w:rsidR="00F77332" w:rsidRDefault="00A866C4">
      <w:pPr>
        <w:pStyle w:val="af0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恢复设备默认状态</w:t>
      </w:r>
    </w:p>
    <w:p w14:paraId="4F09D30C" w14:textId="2F867020" w:rsidR="00F77332" w:rsidRDefault="00105AE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A866C4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Reset</w:t>
      </w:r>
      <w:r>
        <w:rPr>
          <w:rFonts w:ascii="宋体" w:hAnsi="宋体" w:cs="宋体"/>
          <w:sz w:val="24"/>
        </w:rPr>
        <w:t>.vi</w:t>
      </w:r>
    </w:p>
    <w:p w14:paraId="46F24794" w14:textId="5EAFB752" w:rsidR="00F77332" w:rsidRDefault="00105AEA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618B40F" wp14:editId="4CC0732C">
            <wp:extent cx="2400300" cy="7905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0D8E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恢复设备测量和输出状态为默认状态。</w:t>
      </w:r>
    </w:p>
    <w:p w14:paraId="12E61664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1FF5C1AA" w14:textId="007B907D" w:rsidR="00F77332" w:rsidRDefault="00A866C4">
      <w:pPr>
        <w:pStyle w:val="4"/>
        <w:rPr>
          <w:rFonts w:hint="default"/>
        </w:rPr>
      </w:pPr>
      <w:bookmarkStart w:id="9" w:name="_Toc89359252"/>
      <w:r>
        <w:rPr>
          <w:rFonts w:ascii="宋体" w:hAnsi="宋体" w:cs="宋体"/>
        </w:rPr>
        <w:t>SOUR系统</w:t>
      </w:r>
      <w:r w:rsidR="00D26EA8">
        <w:rPr>
          <w:rFonts w:ascii="宋体" w:hAnsi="宋体" w:cs="宋体"/>
        </w:rPr>
        <w:t>接口</w:t>
      </w:r>
      <w:bookmarkEnd w:id="9"/>
    </w:p>
    <w:p w14:paraId="3213473D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0" w:name="_Toc20032"/>
      <w:r>
        <w:rPr>
          <w:rFonts w:ascii="宋体" w:hAnsi="宋体" w:cs="宋体" w:hint="eastAsia"/>
          <w:sz w:val="24"/>
        </w:rPr>
        <w:t>设置/请求源选择</w:t>
      </w:r>
      <w:bookmarkEnd w:id="10"/>
    </w:p>
    <w:p w14:paraId="292B08AF" w14:textId="77777777" w:rsidR="00D26EA8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选择：</w:t>
      </w:r>
    </w:p>
    <w:p w14:paraId="53242683" w14:textId="0C0AEB82" w:rsidR="00D26EA8" w:rsidRDefault="00D26EA8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9F99FB0" wp14:editId="186FE507">
            <wp:extent cx="2695575" cy="10001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B0E32" w14:textId="77777777" w:rsidR="00D26EA8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选择：</w:t>
      </w:r>
    </w:p>
    <w:p w14:paraId="5E1406A9" w14:textId="4CBA8F8F" w:rsidR="00F77332" w:rsidRDefault="00D26EA8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93DE3C8" wp14:editId="2658308C">
            <wp:extent cx="2609850" cy="8763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066EC" w14:textId="37360AC1" w:rsidR="00F77332" w:rsidRDefault="00D26EA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</w:t>
      </w:r>
      <w:r w:rsidR="00A866C4">
        <w:rPr>
          <w:rFonts w:ascii="宋体" w:hAnsi="宋体" w:cs="宋体" w:hint="eastAsia"/>
          <w:sz w:val="24"/>
        </w:rPr>
        <w:t>可以为 VOLT 或 CURR。</w:t>
      </w:r>
    </w:p>
    <w:p w14:paraId="44894A4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模式；</w:t>
      </w:r>
    </w:p>
    <w:p w14:paraId="61F401E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表示电流源模式；</w:t>
      </w:r>
    </w:p>
    <w:p w14:paraId="77272C3E" w14:textId="1CD8DF1A" w:rsidR="00F77332" w:rsidRDefault="00D26EA8" w:rsidP="004A4F8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34D940F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模式，请求结果见输出信息。</w:t>
      </w:r>
    </w:p>
    <w:p w14:paraId="7F93A16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,子卡号-通道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……]\n</w:t>
      </w:r>
    </w:p>
    <w:p w14:paraId="5DA3BB9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,3,4，且为电压源，则输出信息如下：</w:t>
      </w:r>
    </w:p>
    <w:p w14:paraId="6D617616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</w:t>
      </w:r>
      <w:proofErr w:type="gramStart"/>
      <w:r>
        <w:rPr>
          <w:rFonts w:ascii="宋体" w:hAnsi="宋体" w:cs="宋体" w:hint="eastAsia"/>
          <w:sz w:val="24"/>
        </w:rPr>
        <w:t>1:VOLT</w:t>
      </w:r>
      <w:proofErr w:type="gramEnd"/>
      <w:r>
        <w:rPr>
          <w:rFonts w:ascii="宋体" w:hAnsi="宋体" w:cs="宋体" w:hint="eastAsia"/>
          <w:sz w:val="24"/>
        </w:rPr>
        <w:t>,1-3:VOLT,1-4:VOLT]\n</w:t>
      </w:r>
    </w:p>
    <w:p w14:paraId="4EFC1417" w14:textId="77777777" w:rsidR="00F77332" w:rsidRDefault="00F77332">
      <w:pPr>
        <w:rPr>
          <w:rFonts w:ascii="宋体" w:hAnsi="宋体" w:cs="宋体"/>
          <w:sz w:val="24"/>
        </w:rPr>
      </w:pPr>
    </w:p>
    <w:p w14:paraId="379B97FD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1" w:name="_Toc23957"/>
      <w:r>
        <w:rPr>
          <w:rFonts w:ascii="宋体" w:hAnsi="宋体" w:cs="宋体" w:hint="eastAsia"/>
          <w:sz w:val="24"/>
        </w:rPr>
        <w:t>设置/请求源量程</w:t>
      </w:r>
      <w:bookmarkEnd w:id="11"/>
    </w:p>
    <w:p w14:paraId="3859DC06" w14:textId="77777777" w:rsidR="00D26EA8" w:rsidRDefault="00A866C4" w:rsidP="00D26EA8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量程：</w:t>
      </w:r>
    </w:p>
    <w:p w14:paraId="3456B2C3" w14:textId="6A5AB502" w:rsidR="00F77332" w:rsidRDefault="00D26EA8" w:rsidP="00D26EA8">
      <w:pPr>
        <w:ind w:firstLineChars="200" w:firstLine="420"/>
        <w:jc w:val="left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BD0F884" wp14:editId="1ADAC9C1">
            <wp:extent cx="2543175" cy="12192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1F0AD" w14:textId="77777777" w:rsidR="00D26EA8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量程：</w:t>
      </w:r>
    </w:p>
    <w:p w14:paraId="7D14B1A9" w14:textId="6F194B98" w:rsidR="00F77332" w:rsidRDefault="00D26EA8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FEFDD26" wp14:editId="0003B82D">
            <wp:extent cx="266700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0A3E5" w14:textId="78CA781E" w:rsidR="00F77332" w:rsidRDefault="00D26EA8" w:rsidP="00D26EA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Source</w:t>
      </w:r>
      <w:r w:rsidR="00A866C4">
        <w:rPr>
          <w:rFonts w:ascii="宋体" w:hAnsi="宋体" w:cs="宋体" w:hint="eastAsia"/>
          <w:sz w:val="24"/>
        </w:rPr>
        <w:t xml:space="preserve"> 可以为 VOLT 或 CURR。</w:t>
      </w:r>
    </w:p>
    <w:p w14:paraId="33CC59A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197AD1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；</w:t>
      </w:r>
    </w:p>
    <w:p w14:paraId="72D71966" w14:textId="394A1FA9" w:rsidR="00F77332" w:rsidRDefault="001A52C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Range</w:t>
      </w:r>
      <w:r w:rsidR="00A866C4">
        <w:rPr>
          <w:rFonts w:ascii="宋体" w:hAnsi="宋体" w:cs="宋体" w:hint="eastAsia"/>
          <w:sz w:val="24"/>
        </w:rPr>
        <w:t xml:space="preserve"> 可以为有效数字,例如:0,0.1,1.3,1E+0，电压单位V，电流单位A；</w:t>
      </w:r>
    </w:p>
    <w:p w14:paraId="40F64F0C" w14:textId="7E274971" w:rsidR="00F77332" w:rsidRDefault="001A52C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664350E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量程值，请求结果见输出信息。</w:t>
      </w:r>
    </w:p>
    <w:p w14:paraId="586EA21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源量程值,子卡号-通道号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……]\n</w:t>
      </w:r>
    </w:p>
    <w:p w14:paraId="274D7D5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设置电压源量程为10V，则输出信息如下：</w:t>
      </w:r>
    </w:p>
    <w:p w14:paraId="62CE276E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0V,1-2:10V,1-4:10</w:t>
      </w:r>
      <w:proofErr w:type="gramStart"/>
      <w:r>
        <w:rPr>
          <w:rFonts w:ascii="宋体" w:hAnsi="宋体" w:cs="宋体" w:hint="eastAsia"/>
          <w:sz w:val="24"/>
        </w:rPr>
        <w:t>V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19CB82FA" w14:textId="77777777" w:rsidR="00F77332" w:rsidRDefault="00F77332"/>
    <w:p w14:paraId="2F6C6665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2" w:name="_Toc9244"/>
      <w:r>
        <w:rPr>
          <w:rFonts w:ascii="宋体" w:hAnsi="宋体" w:cs="宋体" w:hint="eastAsia"/>
          <w:sz w:val="24"/>
        </w:rPr>
        <w:t>设置源值</w:t>
      </w:r>
      <w:bookmarkEnd w:id="12"/>
    </w:p>
    <w:p w14:paraId="6C8C6394" w14:textId="001BB6F4" w:rsidR="001A52CA" w:rsidRDefault="001A52CA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2466989" wp14:editId="224B7DC5">
            <wp:extent cx="2562225" cy="12096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2FD7B" w14:textId="2A982C5C" w:rsidR="00F77332" w:rsidRDefault="001A52C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Source</w:t>
      </w:r>
      <w:r w:rsidR="00A866C4">
        <w:rPr>
          <w:rFonts w:ascii="宋体" w:hAnsi="宋体" w:cs="宋体" w:hint="eastAsia"/>
          <w:sz w:val="24"/>
        </w:rPr>
        <w:t xml:space="preserve"> 可以为 VOLT 或 CURR。</w:t>
      </w:r>
    </w:p>
    <w:p w14:paraId="08A356D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D47330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；</w:t>
      </w:r>
    </w:p>
    <w:p w14:paraId="2F7D3A82" w14:textId="73FF2A33" w:rsidR="00F77332" w:rsidRDefault="001A52C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alue</w:t>
      </w:r>
      <w:r w:rsidR="00A866C4">
        <w:rPr>
          <w:rFonts w:ascii="宋体" w:hAnsi="宋体" w:cs="宋体" w:hint="eastAsia"/>
          <w:sz w:val="24"/>
        </w:rPr>
        <w:t xml:space="preserve"> 可以为有效数字,例如:0,0.1,1.3,1E+0，电压单位V，电流单位A；</w:t>
      </w:r>
    </w:p>
    <w:p w14:paraId="426BED0F" w14:textId="3F88D906" w:rsidR="00F77332" w:rsidRDefault="001A52CA" w:rsidP="006F719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55678DE6" w14:textId="4CFDCC06" w:rsidR="00F77332" w:rsidRDefault="00A866C4" w:rsidP="006F719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源输出电压/电流值。</w:t>
      </w:r>
    </w:p>
    <w:p w14:paraId="00BB8F0B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4DA96C65" w14:textId="4EB2570F" w:rsidR="00F77332" w:rsidRPr="004F2FB0" w:rsidRDefault="00A866C4" w:rsidP="001A52CA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3" w:name="_Toc26547"/>
      <w:r>
        <w:rPr>
          <w:rFonts w:ascii="宋体" w:hAnsi="宋体" w:cs="宋体" w:hint="eastAsia"/>
          <w:sz w:val="24"/>
        </w:rPr>
        <w:t>设置限值</w:t>
      </w:r>
      <w:bookmarkEnd w:id="13"/>
    </w:p>
    <w:p w14:paraId="1AB02674" w14:textId="5508754A" w:rsidR="001A52CA" w:rsidRDefault="001A52CA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0886CED" wp14:editId="4CC7A028">
            <wp:extent cx="2714625" cy="137160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04F9B" w14:textId="785BF71C" w:rsidR="00F77332" w:rsidRDefault="001A52C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Source</w:t>
      </w:r>
      <w:r w:rsidR="00A866C4">
        <w:rPr>
          <w:rFonts w:ascii="宋体" w:hAnsi="宋体" w:cs="宋体" w:hint="eastAsia"/>
          <w:sz w:val="24"/>
        </w:rPr>
        <w:t xml:space="preserve"> 可以为 VOLT 或 CURR。</w:t>
      </w:r>
    </w:p>
    <w:p w14:paraId="41EAE33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仪器作为电压源；</w:t>
      </w:r>
    </w:p>
    <w:p w14:paraId="6B1CBE2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仪器作为电流源；</w:t>
      </w:r>
    </w:p>
    <w:p w14:paraId="48B6D473" w14:textId="23ADBEB3" w:rsidR="00F77332" w:rsidRDefault="001A52C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Type</w:t>
      </w:r>
      <w:r w:rsidR="00A866C4">
        <w:rPr>
          <w:rFonts w:ascii="宋体" w:hAnsi="宋体" w:cs="宋体" w:hint="eastAsia"/>
          <w:sz w:val="24"/>
        </w:rPr>
        <w:t>可以为 VLIM 或 ILIM。</w:t>
      </w:r>
    </w:p>
    <w:p w14:paraId="29011F5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LIM表示子卡作为电压源时的限制电流；</w:t>
      </w:r>
    </w:p>
    <w:p w14:paraId="2B1B0A3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LIM表示子卡作为电流源时的限制电压；</w:t>
      </w:r>
    </w:p>
    <w:p w14:paraId="4764BF9E" w14:textId="61C4D4E9" w:rsidR="00F77332" w:rsidRDefault="001A52C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Limit Value</w:t>
      </w:r>
      <w:r w:rsidR="00A866C4">
        <w:rPr>
          <w:rFonts w:ascii="宋体" w:hAnsi="宋体" w:cs="宋体" w:hint="eastAsia"/>
          <w:sz w:val="24"/>
        </w:rPr>
        <w:t>可以为有效数字,例如:0,0.1,1.3,1E+0，电压单位V，电流单位A；</w:t>
      </w:r>
    </w:p>
    <w:p w14:paraId="5608BABC" w14:textId="5F474A64" w:rsidR="00F77332" w:rsidRDefault="001A52CA" w:rsidP="006F719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27F0913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子卡作为电压源/电流源时的限制电压/限制电流。</w:t>
      </w:r>
    </w:p>
    <w:p w14:paraId="5300D44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VOLT和ILIM组合使用，CURR和VLIM组合使用。限值与已经设置的原值符号不同时，仪器内部会自动将限值进行符号转换。</w:t>
      </w:r>
    </w:p>
    <w:p w14:paraId="6E27B9A0" w14:textId="77777777" w:rsidR="00F77332" w:rsidRDefault="00F77332">
      <w:pPr>
        <w:rPr>
          <w:rFonts w:ascii="宋体" w:hAnsi="宋体" w:cs="宋体"/>
          <w:sz w:val="24"/>
        </w:rPr>
      </w:pPr>
    </w:p>
    <w:p w14:paraId="05093254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延时</w:t>
      </w:r>
    </w:p>
    <w:p w14:paraId="4CDC7617" w14:textId="4C8A4046" w:rsidR="00F77332" w:rsidRDefault="00AC162C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9F6F83D" wp14:editId="329DFAE0">
            <wp:extent cx="2657475" cy="10668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B2553" w14:textId="0609AD48" w:rsidR="00F77332" w:rsidRDefault="00AC162C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del</w:t>
      </w:r>
      <w:r w:rsidR="00A866C4">
        <w:rPr>
          <w:rFonts w:ascii="宋体" w:hAnsi="宋体" w:cs="宋体" w:hint="eastAsia"/>
          <w:sz w:val="24"/>
        </w:rPr>
        <w:t>为输出延迟时间，单位us；</w:t>
      </w:r>
    </w:p>
    <w:p w14:paraId="6FCCB53C" w14:textId="414A6D13" w:rsidR="00F77332" w:rsidRPr="006F7191" w:rsidRDefault="00AC162C" w:rsidP="006F7191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1B51C167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输出延时。</w:t>
      </w:r>
    </w:p>
    <w:p w14:paraId="6E914C54" w14:textId="77777777" w:rsidR="00F77332" w:rsidRDefault="00F77332">
      <w:pPr>
        <w:rPr>
          <w:rFonts w:ascii="宋体" w:hAnsi="宋体" w:cs="宋体"/>
          <w:sz w:val="24"/>
        </w:rPr>
      </w:pPr>
    </w:p>
    <w:p w14:paraId="4535FA06" w14:textId="392E21C0" w:rsidR="00AC162C" w:rsidRPr="008105EE" w:rsidRDefault="00A866C4" w:rsidP="008105EE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源输出模式</w:t>
      </w:r>
    </w:p>
    <w:p w14:paraId="22FDB916" w14:textId="77777777" w:rsidR="00AC162C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输出形状：</w:t>
      </w:r>
    </w:p>
    <w:p w14:paraId="127B6B14" w14:textId="1A5B55FF" w:rsidR="00F77332" w:rsidRDefault="00AC162C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24EC4ABA" wp14:editId="17FB9A83">
            <wp:extent cx="2600325" cy="101917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96A58" w14:textId="12715530" w:rsidR="00AC162C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输出形状：</w:t>
      </w:r>
    </w:p>
    <w:p w14:paraId="20DDD427" w14:textId="2AC41E90" w:rsidR="00AC162C" w:rsidRDefault="00AC162C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0D55474" wp14:editId="5315AD52">
            <wp:extent cx="2695575" cy="96202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81E17" w14:textId="402EE29D" w:rsidR="00F77332" w:rsidRDefault="00AC162C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Mode</w:t>
      </w:r>
      <w:r w:rsidR="00A866C4">
        <w:rPr>
          <w:rFonts w:ascii="宋体" w:hAnsi="宋体" w:cs="宋体" w:hint="eastAsia"/>
          <w:sz w:val="24"/>
        </w:rPr>
        <w:t>可以为DC或者PULS。</w:t>
      </w:r>
    </w:p>
    <w:p w14:paraId="01572769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078F8C76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；</w:t>
      </w:r>
    </w:p>
    <w:p w14:paraId="586134E1" w14:textId="72E70A6A" w:rsidR="00F77332" w:rsidRPr="006F7191" w:rsidRDefault="00AC162C" w:rsidP="006F7191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24367E89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输出形状，请求结果见输出信息。</w:t>
      </w:r>
    </w:p>
    <w:p w14:paraId="7157CCA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模式,子卡号-通道号:输出模式……]\n</w:t>
      </w:r>
    </w:p>
    <w:p w14:paraId="5053893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直流输出，则输出信息如下：</w:t>
      </w:r>
    </w:p>
    <w:p w14:paraId="2FC4261A" w14:textId="77777777" w:rsidR="00F77332" w:rsidRDefault="00A866C4" w:rsidP="008105E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</w:t>
      </w:r>
      <w:proofErr w:type="gramStart"/>
      <w:r>
        <w:rPr>
          <w:rFonts w:ascii="宋体" w:hAnsi="宋体" w:cs="宋体" w:hint="eastAsia"/>
          <w:sz w:val="24"/>
        </w:rPr>
        <w:t>1:PULS</w:t>
      </w:r>
      <w:proofErr w:type="gramEnd"/>
      <w:r>
        <w:rPr>
          <w:rFonts w:ascii="宋体" w:hAnsi="宋体" w:cs="宋体" w:hint="eastAsia"/>
          <w:sz w:val="24"/>
        </w:rPr>
        <w:t>,1-2:PULS,1-4:PULS]\n</w:t>
      </w:r>
    </w:p>
    <w:p w14:paraId="12F6777C" w14:textId="77777777" w:rsidR="00F77332" w:rsidRDefault="00F77332"/>
    <w:p w14:paraId="145280D4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宽度</w:t>
      </w:r>
    </w:p>
    <w:p w14:paraId="3C250202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5869DFF7" w14:textId="77777777" w:rsidR="00C93557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宽度：</w:t>
      </w:r>
    </w:p>
    <w:p w14:paraId="5B15CF97" w14:textId="3CDF348F" w:rsidR="00C93557" w:rsidRDefault="00C93557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9F0244B" wp14:editId="6CAD42FC">
            <wp:extent cx="2533650" cy="101917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5F3D97" w14:textId="77777777" w:rsidR="00C93557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宽度：</w:t>
      </w:r>
    </w:p>
    <w:p w14:paraId="6B4135EA" w14:textId="7262E214" w:rsidR="00F77332" w:rsidRDefault="00C93557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C902689" wp14:editId="71233500">
            <wp:extent cx="2809875" cy="100012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E4FD0" w14:textId="1168D347" w:rsidR="00F77332" w:rsidRDefault="00C9355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Width</w:t>
      </w:r>
      <w:r w:rsidR="00A866C4">
        <w:rPr>
          <w:rFonts w:ascii="宋体" w:hAnsi="宋体" w:cs="宋体" w:hint="eastAsia"/>
          <w:sz w:val="24"/>
        </w:rPr>
        <w:t>为脉宽，最小脉冲宽度为100us，单位:us；</w:t>
      </w:r>
    </w:p>
    <w:p w14:paraId="00749AA5" w14:textId="5F27798F" w:rsidR="00F77332" w:rsidRPr="006F7191" w:rsidRDefault="00C93557" w:rsidP="006F7191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145D6A10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宽度，请求结果见输出信息。</w:t>
      </w:r>
    </w:p>
    <w:p w14:paraId="5EBAA22D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14:paraId="38EC722B" w14:textId="77777777" w:rsidR="00F77332" w:rsidRDefault="00A866C4">
      <w:pPr>
        <w:pStyle w:val="af0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用户设置的脉冲采样点个数、NPLC值、脉冲宽度值应</w:t>
      </w:r>
      <w:r>
        <w:rPr>
          <w:rFonts w:ascii="宋体" w:hAnsi="宋体" w:cs="宋体" w:hint="eastAsia"/>
          <w:sz w:val="24"/>
        </w:rPr>
        <w:lastRenderedPageBreak/>
        <w:t>该符合如下公式：1000 * （NPLC * 脉冲采样点 * 20）&lt;= 脉冲宽度。</w:t>
      </w:r>
    </w:p>
    <w:p w14:paraId="61E4B529" w14:textId="77777777" w:rsidR="00F77332" w:rsidRDefault="00A866C4">
      <w:pPr>
        <w:pStyle w:val="af0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小于等于200mA时，脉冲宽度可以无限大，占空比最大可达到100%。</w:t>
      </w:r>
    </w:p>
    <w:p w14:paraId="1E06C20F" w14:textId="77777777" w:rsidR="00F77332" w:rsidRDefault="00A866C4">
      <w:pPr>
        <w:pStyle w:val="af0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大于等于500mA时，脉冲宽度最大值为3ms，占空比最大可达40%。</w:t>
      </w:r>
    </w:p>
    <w:p w14:paraId="704B908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宽度,子卡号-通道号:脉冲宽度……]\n</w:t>
      </w:r>
    </w:p>
    <w:p w14:paraId="1DF58FB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宽度为50us，则输出信息如下：</w:t>
      </w:r>
    </w:p>
    <w:p w14:paraId="70968018" w14:textId="77777777" w:rsidR="00F77332" w:rsidRDefault="00A866C4" w:rsidP="008105E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,1-2:500,1-4:</w:t>
      </w:r>
      <w:proofErr w:type="gramStart"/>
      <w:r>
        <w:rPr>
          <w:rFonts w:ascii="宋体" w:hAnsi="宋体" w:cs="宋体" w:hint="eastAsia"/>
          <w:sz w:val="24"/>
        </w:rPr>
        <w:t>500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58BD1027" w14:textId="77777777" w:rsidR="00F77332" w:rsidRDefault="00F77332"/>
    <w:p w14:paraId="682196AF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周期</w:t>
      </w:r>
    </w:p>
    <w:p w14:paraId="6B9EB4B4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28B028F8" w14:textId="77777777" w:rsidR="00F85E5A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周期：</w:t>
      </w:r>
    </w:p>
    <w:p w14:paraId="40B660B8" w14:textId="7AC45B39" w:rsidR="00F85E5A" w:rsidRDefault="00F85E5A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9ECA2E6" wp14:editId="663241DF">
            <wp:extent cx="2705100" cy="101917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BC1DB" w14:textId="4D28B571" w:rsidR="00F85E5A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周期：</w:t>
      </w:r>
    </w:p>
    <w:p w14:paraId="2DC58373" w14:textId="40ADAA34" w:rsidR="00F85E5A" w:rsidRDefault="00F85E5A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167581E" wp14:editId="54AC5ED3">
            <wp:extent cx="2714625" cy="8953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9520C" w14:textId="0B6BDC80" w:rsidR="00F77332" w:rsidRDefault="00F85E5A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Period</w:t>
      </w:r>
      <w:r w:rsidR="00A866C4">
        <w:rPr>
          <w:rFonts w:ascii="宋体" w:hAnsi="宋体" w:cs="宋体" w:hint="eastAsia"/>
          <w:sz w:val="24"/>
        </w:rPr>
        <w:t>为脉冲周期，单位:us，最小的脉冲周期为1ms；</w:t>
      </w:r>
    </w:p>
    <w:p w14:paraId="696FD546" w14:textId="22F9C82C" w:rsidR="00F77332" w:rsidRPr="00F85E5A" w:rsidRDefault="00F85E5A" w:rsidP="00F85E5A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0255BBB8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</w:t>
      </w:r>
      <w:r>
        <w:rPr>
          <w:rFonts w:ascii="宋体" w:hAnsi="宋体" w:cs="宋体"/>
          <w:sz w:val="24"/>
        </w:rPr>
        <w:t>/</w:t>
      </w:r>
      <w:r>
        <w:rPr>
          <w:rFonts w:ascii="宋体" w:hAnsi="宋体" w:cs="宋体" w:hint="eastAsia"/>
          <w:sz w:val="24"/>
        </w:rPr>
        <w:t>请求指定子卡的脉冲周期，请求结果见输出信息。</w:t>
      </w:r>
    </w:p>
    <w:p w14:paraId="0E653D4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周期,子卡号-通道号:脉冲周期……]\n</w:t>
      </w:r>
    </w:p>
    <w:p w14:paraId="5CECAD4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周期为500us，输出信息如下：</w:t>
      </w:r>
    </w:p>
    <w:p w14:paraId="7EC13B03" w14:textId="77777777" w:rsidR="00F77332" w:rsidRDefault="00A866C4" w:rsidP="008105E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0,1-2:5000,1-4:</w:t>
      </w:r>
      <w:proofErr w:type="gramStart"/>
      <w:r>
        <w:rPr>
          <w:rFonts w:ascii="宋体" w:hAnsi="宋体" w:cs="宋体" w:hint="eastAsia"/>
          <w:sz w:val="24"/>
        </w:rPr>
        <w:t>5000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5601CC56" w14:textId="77777777" w:rsidR="00F77332" w:rsidRDefault="00F77332"/>
    <w:p w14:paraId="1E08EEF6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采样点数</w:t>
      </w:r>
    </w:p>
    <w:p w14:paraId="57C42689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65FFFC6A" w14:textId="77777777" w:rsidR="00F85E5A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点：</w:t>
      </w:r>
    </w:p>
    <w:p w14:paraId="4AB70189" w14:textId="77777777" w:rsidR="00F85E5A" w:rsidRDefault="00F85E5A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A3C5F0B" wp14:editId="6916EDEE">
            <wp:extent cx="2619375" cy="962025"/>
            <wp:effectExtent l="0" t="0" r="9525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024FD" w14:textId="77777777" w:rsidR="009B168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点：</w:t>
      </w:r>
    </w:p>
    <w:p w14:paraId="6276BF38" w14:textId="77777777" w:rsidR="009B1682" w:rsidRDefault="009B1682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736B3D44" wp14:editId="741A5CC0">
            <wp:extent cx="2676525" cy="885825"/>
            <wp:effectExtent l="0" t="0" r="9525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AA396" w14:textId="57DDC87B" w:rsidR="00F77332" w:rsidRDefault="009B168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Point</w:t>
      </w:r>
      <w:r w:rsidR="00A866C4">
        <w:rPr>
          <w:rFonts w:ascii="宋体" w:hAnsi="宋体" w:cs="宋体" w:hint="eastAsia"/>
          <w:sz w:val="24"/>
        </w:rPr>
        <w:t xml:space="preserve"> 为脉冲采样点个数，至少设置为1；</w:t>
      </w:r>
    </w:p>
    <w:p w14:paraId="20E2AA21" w14:textId="276568FC" w:rsidR="00F77332" w:rsidRDefault="009B168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32A583DD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12C080E4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采样点个数，请求结果见输出信息。</w:t>
      </w:r>
    </w:p>
    <w:p w14:paraId="7E1D68D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14:paraId="71C20F9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采样点数,子卡号-通道号:采样点数……]\n</w:t>
      </w:r>
    </w:p>
    <w:p w14:paraId="3CDCB74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采样点为50，输出信息如下：</w:t>
      </w:r>
    </w:p>
    <w:p w14:paraId="7A70B54C" w14:textId="77777777" w:rsidR="00F77332" w:rsidRDefault="00A866C4" w:rsidP="008105E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,1-2:50,1-4:</w:t>
      </w:r>
      <w:proofErr w:type="gramStart"/>
      <w:r>
        <w:rPr>
          <w:rFonts w:ascii="宋体" w:hAnsi="宋体" w:cs="宋体" w:hint="eastAsia"/>
          <w:sz w:val="24"/>
        </w:rPr>
        <w:t>50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50E82AE1" w14:textId="77777777" w:rsidR="00F77332" w:rsidRDefault="00F77332"/>
    <w:p w14:paraId="75C1E6C2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采样延迟</w:t>
      </w:r>
    </w:p>
    <w:p w14:paraId="2ABE8555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61C0B4D4" w14:textId="77777777" w:rsidR="009B168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延迟时间：</w:t>
      </w:r>
    </w:p>
    <w:p w14:paraId="24F1CF15" w14:textId="77777777" w:rsidR="009B1682" w:rsidRDefault="009B1682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01F5102" wp14:editId="2C73A4A7">
            <wp:extent cx="2914650" cy="117157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A2ACF" w14:textId="77777777" w:rsidR="009B168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延迟时间：</w:t>
      </w:r>
    </w:p>
    <w:p w14:paraId="1A6C1E19" w14:textId="77777777" w:rsidR="009B1682" w:rsidRDefault="009B1682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621E90F" wp14:editId="4DF6C328">
            <wp:extent cx="2686050" cy="8953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6C8C5" w14:textId="1EA0D95D" w:rsidR="00F77332" w:rsidRDefault="00116370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/>
          <w:sz w:val="24"/>
        </w:rPr>
        <w:t>Updelay</w:t>
      </w:r>
      <w:proofErr w:type="spellEnd"/>
      <w:r w:rsidR="00A866C4">
        <w:rPr>
          <w:rFonts w:ascii="宋体" w:hAnsi="宋体" w:cs="宋体" w:hint="eastAsia"/>
          <w:sz w:val="24"/>
        </w:rPr>
        <w:t xml:space="preserve"> 为脉冲上升沿延时时间，单位us；</w:t>
      </w:r>
    </w:p>
    <w:p w14:paraId="08A10D7A" w14:textId="7D9FB680" w:rsidR="00F77332" w:rsidRDefault="00116370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/>
          <w:sz w:val="24"/>
        </w:rPr>
        <w:t>DownDelay</w:t>
      </w:r>
      <w:proofErr w:type="spellEnd"/>
      <w:r w:rsidR="00A866C4">
        <w:rPr>
          <w:rFonts w:ascii="宋体" w:hAnsi="宋体" w:cs="宋体" w:hint="eastAsia"/>
          <w:sz w:val="24"/>
        </w:rPr>
        <w:t xml:space="preserve"> 为脉冲下降沿延迟时间，单位us；</w:t>
      </w:r>
    </w:p>
    <w:p w14:paraId="719AA6AC" w14:textId="76112CE5" w:rsidR="00F77332" w:rsidRPr="006F7191" w:rsidRDefault="00116370" w:rsidP="006F7191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54F9010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上升沿/下降沿延迟时间，请求结果见输出信息。</w:t>
      </w:r>
    </w:p>
    <w:p w14:paraId="6FAA579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采样延迟必须小于脉宽。</w:t>
      </w:r>
    </w:p>
    <w:p w14:paraId="5FB0E7F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上升沿延时,下降沿延时；子卡号-通道号:上升沿延时，下降沿延时……]\n</w:t>
      </w:r>
    </w:p>
    <w:p w14:paraId="20C099C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采样的上升沿延时为6us，下降沿延时为10us，输出信息如下：</w:t>
      </w:r>
    </w:p>
    <w:p w14:paraId="17D7F1A3" w14:textId="77777777" w:rsidR="00F77332" w:rsidRDefault="00A866C4" w:rsidP="008105E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6,10;1-2:6,10;1-4:6,</w:t>
      </w:r>
      <w:proofErr w:type="gramStart"/>
      <w:r>
        <w:rPr>
          <w:rFonts w:ascii="宋体" w:hAnsi="宋体" w:cs="宋体" w:hint="eastAsia"/>
          <w:sz w:val="24"/>
        </w:rPr>
        <w:t>10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525DB03D" w14:textId="77777777" w:rsidR="00F77332" w:rsidRDefault="00F77332"/>
    <w:p w14:paraId="6F3EEC93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设置/请求脉冲输出个数</w:t>
      </w:r>
    </w:p>
    <w:p w14:paraId="5C06AA2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1BD42016" w14:textId="77777777" w:rsidR="00116370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输出个数：</w:t>
      </w:r>
    </w:p>
    <w:p w14:paraId="320FC675" w14:textId="77777777" w:rsidR="00116370" w:rsidRDefault="00116370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C42E9D6" wp14:editId="2E11ADA8">
            <wp:extent cx="2705100" cy="104775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E560A" w14:textId="77777777" w:rsidR="00116370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输出个数：</w:t>
      </w:r>
    </w:p>
    <w:p w14:paraId="732E3080" w14:textId="77777777" w:rsidR="00116370" w:rsidRDefault="00116370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798F168" wp14:editId="517202EA">
            <wp:extent cx="2619375" cy="86677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D0A93" w14:textId="185FC838" w:rsidR="00F77332" w:rsidRDefault="00116370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ount</w:t>
      </w:r>
      <w:r w:rsidR="00A866C4">
        <w:rPr>
          <w:rFonts w:ascii="宋体" w:hAnsi="宋体" w:cs="宋体" w:hint="eastAsia"/>
          <w:sz w:val="24"/>
        </w:rPr>
        <w:t xml:space="preserve"> 为脉冲输出个数，至少设置为1；</w:t>
      </w:r>
    </w:p>
    <w:p w14:paraId="346EDAAE" w14:textId="6C973DD9" w:rsidR="00F77332" w:rsidRPr="006F7191" w:rsidRDefault="00116370" w:rsidP="006F7191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1BC820DA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输出个数，请求结果见输出信息。</w:t>
      </w:r>
    </w:p>
    <w:p w14:paraId="67A1044A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个数必须小于2048。</w:t>
      </w:r>
    </w:p>
    <w:p w14:paraId="1268142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个数,子卡号-通道号:输出个数……]\n</w:t>
      </w:r>
    </w:p>
    <w:p w14:paraId="3DDA85C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输出个数为5，输出信息如下：</w:t>
      </w:r>
    </w:p>
    <w:p w14:paraId="034BA43A" w14:textId="77777777" w:rsidR="00F77332" w:rsidRDefault="00A866C4" w:rsidP="008105E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,1-2:5,1-4:</w:t>
      </w:r>
      <w:proofErr w:type="gramStart"/>
      <w:r>
        <w:rPr>
          <w:rFonts w:ascii="宋体" w:hAnsi="宋体" w:cs="宋体" w:hint="eastAsia"/>
          <w:sz w:val="24"/>
        </w:rPr>
        <w:t>5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07E7F2A1" w14:textId="77777777" w:rsidR="00F77332" w:rsidRDefault="00F77332">
      <w:pPr>
        <w:rPr>
          <w:rFonts w:ascii="宋体" w:hAnsi="宋体" w:cs="宋体"/>
          <w:sz w:val="24"/>
        </w:rPr>
      </w:pPr>
    </w:p>
    <w:p w14:paraId="6853CEC0" w14:textId="77777777" w:rsidR="00F77332" w:rsidRDefault="00A866C4">
      <w:pPr>
        <w:pStyle w:val="4"/>
        <w:rPr>
          <w:rFonts w:hint="default"/>
        </w:rPr>
      </w:pPr>
      <w:bookmarkStart w:id="14" w:name="_Toc89359253"/>
      <w:r>
        <w:rPr>
          <w:rFonts w:ascii="宋体" w:hAnsi="宋体" w:cs="宋体"/>
        </w:rPr>
        <w:t>SENS系统指令</w:t>
      </w:r>
      <w:bookmarkEnd w:id="14"/>
    </w:p>
    <w:p w14:paraId="722F786D" w14:textId="77777777" w:rsidR="00F77332" w:rsidRDefault="00A866C4">
      <w:pPr>
        <w:pStyle w:val="af0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限量程</w:t>
      </w:r>
    </w:p>
    <w:p w14:paraId="222BD29A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761F98A6" w14:textId="77777777" w:rsidR="001344DE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限量程：</w:t>
      </w:r>
    </w:p>
    <w:p w14:paraId="063B3218" w14:textId="0179B430" w:rsidR="00F77332" w:rsidRDefault="001344DE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2F79A04" wp14:editId="4FDC7361">
            <wp:extent cx="2600325" cy="11811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BF1DA" w14:textId="77777777" w:rsidR="001344DE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限量程：</w:t>
      </w:r>
    </w:p>
    <w:p w14:paraId="5CDB8596" w14:textId="77777777" w:rsidR="001344DE" w:rsidRDefault="001344DE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BB96128" wp14:editId="21D12BC7">
            <wp:extent cx="2676525" cy="105727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24F00" w14:textId="150F30A4" w:rsidR="00F77332" w:rsidRDefault="001344DE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SENS</w:t>
      </w:r>
      <w:r w:rsidR="00A866C4">
        <w:rPr>
          <w:rFonts w:ascii="宋体" w:hAnsi="宋体" w:cs="宋体" w:hint="eastAsia"/>
          <w:sz w:val="24"/>
        </w:rPr>
        <w:t xml:space="preserve"> 可以为 VOLT 或 CURR。</w:t>
      </w:r>
    </w:p>
    <w:p w14:paraId="24ED8B1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47FEC8C0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表示限值电流；</w:t>
      </w:r>
    </w:p>
    <w:p w14:paraId="14685933" w14:textId="047F2771" w:rsidR="00F77332" w:rsidRDefault="001344DE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Range</w:t>
      </w:r>
      <w:r w:rsidR="00A866C4">
        <w:rPr>
          <w:rFonts w:ascii="宋体" w:hAnsi="宋体" w:cs="宋体" w:hint="eastAsia"/>
          <w:sz w:val="24"/>
        </w:rPr>
        <w:t xml:space="preserve"> 可以为有效数字,例如:0,0.1,1.3,1E+0，电压单位V，电流单位A；</w:t>
      </w:r>
    </w:p>
    <w:p w14:paraId="6FDB71BC" w14:textId="30CC4700" w:rsidR="00F77332" w:rsidRDefault="001344DE" w:rsidP="006F7191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50A73933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电压/电流限量程，请求结果见输出信息。</w:t>
      </w:r>
    </w:p>
    <w:p w14:paraId="241D16B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量程值,子卡号-通道号:量程值……]\n</w:t>
      </w:r>
    </w:p>
    <w:p w14:paraId="0AFD90F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电流量程为200mA，输出信息如下：</w:t>
      </w:r>
    </w:p>
    <w:p w14:paraId="3CAF6B29" w14:textId="77777777" w:rsidR="00F77332" w:rsidRDefault="00A866C4" w:rsidP="008105E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200mA,1-2:200mA,1-4:200</w:t>
      </w:r>
      <w:proofErr w:type="gramStart"/>
      <w:r>
        <w:rPr>
          <w:rFonts w:ascii="宋体" w:hAnsi="宋体" w:cs="宋体" w:hint="eastAsia"/>
          <w:sz w:val="24"/>
        </w:rPr>
        <w:t>mA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30AEE168" w14:textId="77777777" w:rsidR="00F77332" w:rsidRDefault="00F77332"/>
    <w:p w14:paraId="400A20A2" w14:textId="77777777" w:rsidR="00F77332" w:rsidRDefault="00A866C4">
      <w:pPr>
        <w:pStyle w:val="af0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NPLC</w:t>
      </w:r>
    </w:p>
    <w:p w14:paraId="57307CBD" w14:textId="77777777" w:rsidR="001344DE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1F2C96D2" w14:textId="77777777" w:rsidR="001344DE" w:rsidRDefault="001344DE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5AFD3D7" wp14:editId="055EC982">
            <wp:extent cx="2695575" cy="118110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1CA36" w14:textId="1F0EB274" w:rsidR="00F77332" w:rsidRDefault="001344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SENS</w:t>
      </w:r>
      <w:r w:rsidR="00A866C4">
        <w:rPr>
          <w:rFonts w:ascii="宋体" w:hAnsi="宋体" w:cs="宋体" w:hint="eastAsia"/>
          <w:sz w:val="24"/>
        </w:rPr>
        <w:t xml:space="preserve"> 可以为 VOLT 或 CURR。</w:t>
      </w:r>
    </w:p>
    <w:p w14:paraId="3497324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设置电压；</w:t>
      </w:r>
    </w:p>
    <w:p w14:paraId="27701A7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；</w:t>
      </w:r>
    </w:p>
    <w:p w14:paraId="12B4372D" w14:textId="629F2012" w:rsidR="00F77332" w:rsidRDefault="001344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NPLC</w:t>
      </w:r>
      <w:r w:rsidR="00A866C4">
        <w:rPr>
          <w:rFonts w:ascii="宋体" w:hAnsi="宋体" w:cs="宋体" w:hint="eastAsia"/>
          <w:sz w:val="24"/>
        </w:rPr>
        <w:t>为浮点数，取值范围为0.002~10；</w:t>
      </w:r>
    </w:p>
    <w:p w14:paraId="1B3ED3C1" w14:textId="5626FD32" w:rsidR="00F77332" w:rsidRDefault="001344DE" w:rsidP="006F719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544E5CC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的NPLC值。</w:t>
      </w:r>
    </w:p>
    <w:p w14:paraId="5D49BA3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14:paraId="358C5092" w14:textId="77777777" w:rsidR="00F77332" w:rsidRDefault="00F77332">
      <w:pPr>
        <w:rPr>
          <w:rFonts w:ascii="宋体" w:hAnsi="宋体" w:cs="宋体"/>
          <w:sz w:val="24"/>
        </w:rPr>
      </w:pPr>
    </w:p>
    <w:p w14:paraId="62FBB632" w14:textId="77777777" w:rsidR="00F77332" w:rsidRDefault="00A866C4">
      <w:pPr>
        <w:pStyle w:val="4"/>
        <w:rPr>
          <w:rFonts w:hint="default"/>
        </w:rPr>
      </w:pPr>
      <w:bookmarkStart w:id="15" w:name="_Toc89359254"/>
      <w:r>
        <w:rPr>
          <w:rFonts w:ascii="宋体" w:hAnsi="宋体" w:cs="宋体"/>
        </w:rPr>
        <w:t>SYST系统指令</w:t>
      </w:r>
      <w:bookmarkEnd w:id="15"/>
    </w:p>
    <w:p w14:paraId="6D898F1A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6" w:name="_Toc16207"/>
      <w:r>
        <w:rPr>
          <w:rFonts w:ascii="宋体" w:hAnsi="宋体" w:cs="宋体" w:hint="eastAsia"/>
          <w:sz w:val="24"/>
        </w:rPr>
        <w:t>2/4线切换</w:t>
      </w:r>
      <w:bookmarkEnd w:id="16"/>
    </w:p>
    <w:p w14:paraId="0EE471E1" w14:textId="77777777" w:rsidR="001344DE" w:rsidRDefault="001344DE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450920D" wp14:editId="01FFEB8C">
            <wp:extent cx="2695575" cy="106680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0256A" w14:textId="7FB8300A" w:rsidR="00F77332" w:rsidRDefault="001344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4F684B05" w14:textId="77777777" w:rsidR="00F77332" w:rsidRDefault="00F77332"/>
    <w:p w14:paraId="6F12CDDD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清除错误缓存</w:t>
      </w:r>
    </w:p>
    <w:p w14:paraId="5B5120AC" w14:textId="38AEF7BC" w:rsidR="00F77332" w:rsidRDefault="00561340" w:rsidP="00561340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7240D0D8" wp14:editId="3B98E621">
            <wp:extent cx="2705100" cy="82867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F596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清除设备的错误缓冲。</w:t>
      </w:r>
    </w:p>
    <w:p w14:paraId="2EF6768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清除设备中SCPI错误代码缓存，该指令没有错误代码返回，错误代码也不会存储至设备缓存中，该指令执行后设备中错误代码缓存为空。</w:t>
      </w:r>
    </w:p>
    <w:p w14:paraId="402CE66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。</w:t>
      </w:r>
    </w:p>
    <w:p w14:paraId="15904927" w14:textId="77777777" w:rsidR="00F77332" w:rsidRDefault="00F77332">
      <w:pPr>
        <w:rPr>
          <w:rFonts w:ascii="宋体" w:hAnsi="宋体" w:cs="宋体"/>
          <w:sz w:val="24"/>
        </w:rPr>
      </w:pPr>
    </w:p>
    <w:p w14:paraId="5B530C12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更新设备网络配置</w:t>
      </w:r>
    </w:p>
    <w:p w14:paraId="3AAA3418" w14:textId="0E978256" w:rsidR="00F77332" w:rsidRDefault="00561340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56FE732" wp14:editId="11054DB9">
            <wp:extent cx="2743200" cy="86677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D5A7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。</w:t>
      </w:r>
    </w:p>
    <w:p w14:paraId="5E439877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623CEEEF" w14:textId="2FC547BD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7" w:name="_Toc64798326"/>
      <w:r>
        <w:rPr>
          <w:rFonts w:ascii="宋体" w:hAnsi="宋体" w:cs="宋体" w:hint="eastAsia"/>
          <w:sz w:val="24"/>
        </w:rPr>
        <w:t>设置设备网络</w:t>
      </w:r>
      <w:bookmarkEnd w:id="17"/>
      <w:r>
        <w:rPr>
          <w:rFonts w:ascii="宋体" w:hAnsi="宋体" w:cs="宋体" w:hint="eastAsia"/>
          <w:sz w:val="24"/>
        </w:rPr>
        <w:t>配置</w:t>
      </w:r>
    </w:p>
    <w:p w14:paraId="500DB748" w14:textId="77777777" w:rsidR="00561340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网络配置：</w:t>
      </w:r>
    </w:p>
    <w:p w14:paraId="77E3B96D" w14:textId="64467976" w:rsidR="00561340" w:rsidRDefault="00561340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EAE99E0" wp14:editId="0B5229CE">
            <wp:extent cx="2714625" cy="127635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C89D8" w14:textId="606FDAA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地址，以点分十进制地址表示；</w:t>
      </w:r>
    </w:p>
    <w:p w14:paraId="1F610939" w14:textId="4B543D65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子网掩码地址，以点分十进制地址表示；</w:t>
      </w:r>
    </w:p>
    <w:p w14:paraId="1BB3A8DE" w14:textId="2A7B4586" w:rsidR="00F77332" w:rsidRDefault="00A866C4" w:rsidP="006F719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网关地址，以点分十进制地址表示；</w:t>
      </w:r>
    </w:p>
    <w:p w14:paraId="5662094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网络IP，且设备IP地址、子网掩码、网关地址均要使用点分十进制表示，如：192.168.0.1。请求结果见输出格式和输出信息。</w:t>
      </w:r>
    </w:p>
    <w:p w14:paraId="0A0A4D8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要使得该指令生效需调用更新设备网络配置指令。</w:t>
      </w:r>
    </w:p>
    <w:p w14:paraId="362BB9DD" w14:textId="6999CC0F" w:rsidR="00F77332" w:rsidRDefault="00A866C4" w:rsidP="00E945A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DHCP类型, IP地址, 掩码地址, 网关地址\n</w:t>
      </w:r>
    </w:p>
    <w:p w14:paraId="0F5328CD" w14:textId="77777777" w:rsidR="00F77332" w:rsidRDefault="00F77332" w:rsidP="009810F5">
      <w:pPr>
        <w:rPr>
          <w:rFonts w:ascii="宋体" w:hAnsi="宋体" w:cs="宋体"/>
          <w:sz w:val="24"/>
        </w:rPr>
      </w:pPr>
    </w:p>
    <w:p w14:paraId="045105EF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子卡通道号组</w:t>
      </w:r>
    </w:p>
    <w:p w14:paraId="5A8C7194" w14:textId="77777777" w:rsidR="00E945A7" w:rsidRDefault="00E945A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E2AB942" wp14:editId="78120B50">
            <wp:extent cx="2657475" cy="1000125"/>
            <wp:effectExtent l="0" t="0" r="9525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sz w:val="24"/>
        </w:rPr>
        <w:t xml:space="preserve"> </w:t>
      </w:r>
    </w:p>
    <w:p w14:paraId="20CEC36E" w14:textId="4473D6D3" w:rsidR="00F77332" w:rsidRDefault="00E945A7">
      <w:pPr>
        <w:ind w:firstLineChars="200" w:firstLine="480"/>
        <w:rPr>
          <w:rFonts w:ascii="宋体" w:hAnsi="宋体" w:cs="宋体"/>
          <w:b/>
          <w:bCs/>
          <w:sz w:val="24"/>
        </w:rPr>
      </w:pPr>
      <w:proofErr w:type="spellStart"/>
      <w:r>
        <w:rPr>
          <w:rFonts w:ascii="宋体" w:hAnsi="宋体" w:cs="宋体"/>
          <w:sz w:val="24"/>
        </w:rPr>
        <w:lastRenderedPageBreak/>
        <w:t>Chanls</w:t>
      </w:r>
      <w:proofErr w:type="spellEnd"/>
      <w:r w:rsidR="00A866C4">
        <w:rPr>
          <w:rFonts w:ascii="宋体" w:hAnsi="宋体" w:cs="宋体" w:hint="eastAsia"/>
          <w:sz w:val="24"/>
        </w:rPr>
        <w:t xml:space="preserve"> 表示该子卡中需要操作的通道号集合，多个通道间以逗号分隔；</w:t>
      </w:r>
    </w:p>
    <w:p w14:paraId="2F3C25A5" w14:textId="30398A4C" w:rsidR="00F77332" w:rsidRPr="006F7191" w:rsidRDefault="00E945A7" w:rsidP="006F7191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317CFA8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子卡的通道号组。</w:t>
      </w:r>
    </w:p>
    <w:p w14:paraId="22A3700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默认状态下</w:t>
      </w:r>
      <w:proofErr w:type="gramStart"/>
      <w:r>
        <w:rPr>
          <w:rFonts w:ascii="宋体" w:hAnsi="宋体" w:cs="宋体" w:hint="eastAsia"/>
          <w:sz w:val="24"/>
        </w:rPr>
        <w:t>通道号组仅</w:t>
      </w:r>
      <w:proofErr w:type="gramEnd"/>
      <w:r>
        <w:rPr>
          <w:rFonts w:ascii="宋体" w:hAnsi="宋体" w:cs="宋体" w:hint="eastAsia"/>
          <w:sz w:val="24"/>
        </w:rPr>
        <w:t>包含通道1。执行该指令后，之后所有对该子卡发送的指令只有会对通道号组中的通道生效。</w:t>
      </w:r>
    </w:p>
    <w:p w14:paraId="065BA7BB" w14:textId="77777777" w:rsidR="00F77332" w:rsidRDefault="00F77332"/>
    <w:p w14:paraId="053E6C81" w14:textId="77777777" w:rsidR="00F77332" w:rsidRDefault="00A866C4">
      <w:pPr>
        <w:pStyle w:val="4"/>
        <w:rPr>
          <w:rFonts w:hint="default"/>
        </w:rPr>
      </w:pPr>
      <w:bookmarkStart w:id="18" w:name="_Toc89359255"/>
      <w:r>
        <w:rPr>
          <w:rFonts w:ascii="宋体" w:hAnsi="宋体" w:cs="宋体"/>
        </w:rPr>
        <w:t>OUTP系统指令</w:t>
      </w:r>
      <w:bookmarkEnd w:id="18"/>
    </w:p>
    <w:p w14:paraId="46D553D9" w14:textId="417E33E0" w:rsidR="00F77332" w:rsidRDefault="00A866C4">
      <w:pPr>
        <w:pStyle w:val="af0"/>
        <w:numPr>
          <w:ilvl w:val="0"/>
          <w:numId w:val="10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9" w:name="_Toc28571"/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/>
          <w:sz w:val="24"/>
        </w:rPr>
        <w:t>输出控制</w:t>
      </w:r>
      <w:bookmarkEnd w:id="19"/>
    </w:p>
    <w:p w14:paraId="68256345" w14:textId="05892821" w:rsidR="00F77332" w:rsidRDefault="00A866C4" w:rsidP="00E945A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控制：</w:t>
      </w:r>
    </w:p>
    <w:p w14:paraId="79D51B1A" w14:textId="64FB3D6E" w:rsidR="00E945A7" w:rsidRDefault="00E945A7" w:rsidP="00E945A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5709AAD" wp14:editId="1BEAA00A">
            <wp:extent cx="2781300" cy="10287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E4B91" w14:textId="727CDD99" w:rsidR="00F77332" w:rsidRDefault="00E945A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Function</w:t>
      </w:r>
      <w:r w:rsidR="00A866C4">
        <w:rPr>
          <w:rFonts w:ascii="宋体" w:hAnsi="宋体" w:cs="宋体" w:hint="eastAsia"/>
          <w:sz w:val="24"/>
        </w:rPr>
        <w:t>为ON表示启动输出，OFF表示关闭输出；</w:t>
      </w:r>
    </w:p>
    <w:p w14:paraId="25860365" w14:textId="0B354CC3" w:rsidR="00F77332" w:rsidRDefault="00E945A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213D0E23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3E542364" w14:textId="0DB1ED32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开启/关闭指定通道的输出。</w:t>
      </w:r>
    </w:p>
    <w:p w14:paraId="5C96DCEA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22A5DF3E" w14:textId="77777777" w:rsidR="00F77332" w:rsidRDefault="00A866C4">
      <w:pPr>
        <w:pStyle w:val="4"/>
        <w:rPr>
          <w:rFonts w:hint="default"/>
        </w:rPr>
      </w:pPr>
      <w:bookmarkStart w:id="20" w:name="_Toc89359256"/>
      <w:r>
        <w:rPr>
          <w:rFonts w:ascii="宋体" w:hAnsi="宋体" w:cs="宋体"/>
        </w:rPr>
        <w:t>READ系统指令</w:t>
      </w:r>
      <w:bookmarkEnd w:id="20"/>
    </w:p>
    <w:p w14:paraId="50720605" w14:textId="77777777" w:rsidR="00F77332" w:rsidRDefault="00A866C4">
      <w:pPr>
        <w:pStyle w:val="af0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1" w:name="_Toc32"/>
      <w:r>
        <w:rPr>
          <w:rFonts w:ascii="宋体" w:hAnsi="宋体" w:cs="宋体" w:hint="eastAsia"/>
          <w:sz w:val="24"/>
        </w:rPr>
        <w:t>数据读取</w:t>
      </w:r>
      <w:bookmarkEnd w:id="21"/>
    </w:p>
    <w:p w14:paraId="437BF50F" w14:textId="77777777" w:rsidR="004B0891" w:rsidRDefault="004B0891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81F7714" wp14:editId="2A2805A5">
            <wp:extent cx="2667000" cy="99060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sz w:val="24"/>
        </w:rPr>
        <w:t xml:space="preserve"> </w:t>
      </w:r>
    </w:p>
    <w:p w14:paraId="45820C8C" w14:textId="6180D077" w:rsidR="00F77332" w:rsidRDefault="004B089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29283E30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07E67D6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输出指定子卡的当前电压测量值和电流测量值，电压单位V，电流单位A。请求结果见输出信息。</w:t>
      </w:r>
    </w:p>
    <w:p w14:paraId="306664B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电压和电流测量值：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1?\n</w:t>
      </w:r>
    </w:p>
    <w:p w14:paraId="63336B9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电压值,电流值]\r[子卡号-通道号:电压值,电流值]\r……\n</w:t>
      </w:r>
    </w:p>
    <w:p w14:paraId="46B3844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则输出信息如下：</w:t>
      </w:r>
    </w:p>
    <w:p w14:paraId="6FE589E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5E-1,0.25654E-</w:t>
      </w:r>
      <w:proofErr w:type="gramStart"/>
      <w:r>
        <w:rPr>
          <w:rFonts w:ascii="宋体" w:hAnsi="宋体" w:cs="宋体" w:hint="eastAsia"/>
          <w:sz w:val="24"/>
        </w:rPr>
        <w:t>1]\</w:t>
      </w:r>
      <w:proofErr w:type="gramEnd"/>
      <w:r>
        <w:rPr>
          <w:rFonts w:ascii="宋体" w:hAnsi="宋体" w:cs="宋体" w:hint="eastAsia"/>
          <w:sz w:val="24"/>
        </w:rPr>
        <w:t>r[1-2:2.5225E-1,0.69875E-1]\r[1-4:1.7651E-1,0.32654E-1]\r\n</w:t>
      </w:r>
    </w:p>
    <w:p w14:paraId="53E75587" w14:textId="77777777" w:rsidR="00F77332" w:rsidRDefault="00F77332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6CC8FF52" w14:textId="77777777" w:rsidR="00F77332" w:rsidRDefault="00A866C4">
      <w:pPr>
        <w:pStyle w:val="af0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获取指定子卡的数据</w:t>
      </w:r>
    </w:p>
    <w:p w14:paraId="74693F2A" w14:textId="513B1DE5" w:rsidR="005B5818" w:rsidRDefault="005B5818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EB9F7B2" wp14:editId="7F604013">
            <wp:extent cx="2533650" cy="93345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rFonts w:ascii="宋体" w:hAnsi="宋体" w:cs="宋体" w:hint="eastAsia"/>
          <w:sz w:val="24"/>
        </w:rPr>
        <w:t xml:space="preserve"> </w:t>
      </w:r>
    </w:p>
    <w:p w14:paraId="416B938B" w14:textId="719CE35D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多个子卡号之间用逗号分隔。</w:t>
      </w:r>
    </w:p>
    <w:p w14:paraId="570812A3" w14:textId="072A020A" w:rsidR="00F77332" w:rsidRDefault="005B581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6BBFDA91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3A30E75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读取指定子卡集合的数据。</w:t>
      </w:r>
    </w:p>
    <w:p w14:paraId="01278F0F" w14:textId="77777777"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子卡号-通道号:电压值,电流值]\r[子卡号-通道号:电压值,电流值]……\n</w:t>
      </w:r>
    </w:p>
    <w:p w14:paraId="65A7EA7E" w14:textId="77777777"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子卡号顺序和用户输入子卡号顺序相同，通道号顺序为用户设置子卡通道号组的升序。</w:t>
      </w:r>
    </w:p>
    <w:p w14:paraId="75DBDEE1" w14:textId="77777777" w:rsidR="00F77332" w:rsidRDefault="00F77332">
      <w:pPr>
        <w:ind w:firstLineChars="200" w:firstLine="480"/>
        <w:jc w:val="left"/>
        <w:rPr>
          <w:rFonts w:ascii="宋体" w:hAnsi="宋体" w:cs="宋体"/>
          <w:sz w:val="24"/>
        </w:rPr>
      </w:pPr>
    </w:p>
    <w:p w14:paraId="0F0253C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子卡2当前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，则输出信息如下：</w:t>
      </w:r>
    </w:p>
    <w:p w14:paraId="6753C9E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15E-1,0.25654E-</w:t>
      </w:r>
      <w:proofErr w:type="gramStart"/>
      <w:r>
        <w:rPr>
          <w:rFonts w:ascii="宋体" w:hAnsi="宋体" w:cs="宋体" w:hint="eastAsia"/>
          <w:sz w:val="24"/>
        </w:rPr>
        <w:t>1]\</w:t>
      </w:r>
      <w:proofErr w:type="gramEnd"/>
      <w:r>
        <w:rPr>
          <w:rFonts w:ascii="宋体" w:hAnsi="宋体" w:cs="宋体" w:hint="eastAsia"/>
          <w:sz w:val="24"/>
        </w:rPr>
        <w:t>r[1-2:0.65281E-1,0.12625E-1]\r[1-4:1.56984E-1,0.26854E-1]\r[2-1:1.5015E-1,0.25654E-1]\r\n</w:t>
      </w:r>
    </w:p>
    <w:p w14:paraId="1474DAD7" w14:textId="77777777" w:rsidR="00F77332" w:rsidRDefault="00F77332"/>
    <w:p w14:paraId="61FC279F" w14:textId="77777777" w:rsidR="00F77332" w:rsidRDefault="00A866C4">
      <w:pPr>
        <w:pStyle w:val="4"/>
        <w:rPr>
          <w:rFonts w:hint="default"/>
        </w:rPr>
      </w:pPr>
      <w:bookmarkStart w:id="22" w:name="_Toc89359257"/>
      <w:r>
        <w:rPr>
          <w:rFonts w:ascii="宋体" w:hAnsi="宋体" w:cs="宋体"/>
        </w:rPr>
        <w:t>MEAS系统指令</w:t>
      </w:r>
      <w:bookmarkEnd w:id="22"/>
    </w:p>
    <w:p w14:paraId="2188DD79" w14:textId="77777777" w:rsidR="00F77332" w:rsidRDefault="00A866C4">
      <w:pPr>
        <w:pStyle w:val="af0"/>
        <w:numPr>
          <w:ilvl w:val="0"/>
          <w:numId w:val="12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进入测量模式</w:t>
      </w:r>
    </w:p>
    <w:p w14:paraId="1DA49875" w14:textId="18AE4141" w:rsidR="0031775D" w:rsidRDefault="0031775D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00A211E" wp14:editId="4FA5792E">
            <wp:extent cx="2724150" cy="10287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732AE" w14:textId="0318FF11" w:rsidR="00F77332" w:rsidRDefault="003177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mode</w:t>
      </w:r>
      <w:r w:rsidR="00A866C4">
        <w:rPr>
          <w:rFonts w:ascii="宋体" w:hAnsi="宋体" w:cs="宋体" w:hint="eastAsia"/>
          <w:sz w:val="24"/>
        </w:rPr>
        <w:t xml:space="preserve">可以为 VOLT 或 CURR。 </w:t>
      </w:r>
    </w:p>
    <w:p w14:paraId="7C6023C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以电压源进入测量模式；</w:t>
      </w:r>
    </w:p>
    <w:p w14:paraId="0F49C96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以电流源进入测量模式；</w:t>
      </w:r>
    </w:p>
    <w:p w14:paraId="1CC0907F" w14:textId="4C1907CD" w:rsidR="00F77332" w:rsidRDefault="003177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22741954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AFC600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说明：该指令设置设备进入测量模式，UI进入测量界面。 </w:t>
      </w:r>
    </w:p>
    <w:p w14:paraId="1EFD462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以电压源进入测量模式：</w:t>
      </w:r>
      <w:bookmarkStart w:id="23" w:name="OLE_LINK5"/>
      <w:bookmarkStart w:id="24" w:name="OLE_LINK4"/>
      <w:proofErr w:type="gramStart"/>
      <w:r>
        <w:rPr>
          <w:rFonts w:ascii="宋体" w:hAnsi="宋体" w:cs="宋体" w:hint="eastAsia"/>
          <w:sz w:val="24"/>
        </w:rPr>
        <w:t>:MEAS</w:t>
      </w:r>
      <w:proofErr w:type="gramEnd"/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:VOLT?</w:t>
      </w:r>
      <w:bookmarkEnd w:id="23"/>
      <w:bookmarkEnd w:id="24"/>
    </w:p>
    <w:p w14:paraId="757872C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电压值或电流值][子卡号-通道号:电压值或电流值]……\n</w:t>
      </w:r>
    </w:p>
    <w:p w14:paraId="28D7E96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电压源进入测量模式，输出信息如下：</w:t>
      </w:r>
    </w:p>
    <w:p w14:paraId="7E21D561" w14:textId="77777777" w:rsidR="00F77332" w:rsidRDefault="00A866C4" w:rsidP="008105E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0.15652E-</w:t>
      </w:r>
      <w:proofErr w:type="gramStart"/>
      <w:r>
        <w:rPr>
          <w:rFonts w:ascii="宋体" w:hAnsi="宋体" w:cs="宋体" w:hint="eastAsia"/>
          <w:sz w:val="24"/>
        </w:rPr>
        <w:t>1]\</w:t>
      </w:r>
      <w:proofErr w:type="gramEnd"/>
      <w:r>
        <w:rPr>
          <w:rFonts w:ascii="宋体" w:hAnsi="宋体" w:cs="宋体" w:hint="eastAsia"/>
          <w:sz w:val="24"/>
        </w:rPr>
        <w:t>r[1-2:1.12452E-1]\r[1-4:0.25655E-1]\r\n</w:t>
      </w:r>
    </w:p>
    <w:p w14:paraId="7303D695" w14:textId="77777777" w:rsidR="00D23227" w:rsidRDefault="00D23227" w:rsidP="00D23227"/>
    <w:p w14:paraId="754C0524" w14:textId="77777777" w:rsidR="00D23227" w:rsidRDefault="00D23227" w:rsidP="00201777">
      <w:pPr>
        <w:pStyle w:val="af0"/>
        <w:numPr>
          <w:ilvl w:val="0"/>
          <w:numId w:val="12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</w:t>
      </w:r>
      <w:r w:rsidR="0081531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采样延时</w:t>
      </w:r>
    </w:p>
    <w:p w14:paraId="05542F1F" w14:textId="2DE674FA" w:rsidR="00991EAA" w:rsidRPr="00991EAA" w:rsidRDefault="00991EAA" w:rsidP="00991EAA">
      <w:pPr>
        <w:tabs>
          <w:tab w:val="left" w:pos="312"/>
        </w:tabs>
        <w:ind w:firstLineChars="175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设置采样延时：</w:t>
      </w:r>
    </w:p>
    <w:p w14:paraId="67D6BFE9" w14:textId="26589CF8" w:rsidR="00991EAA" w:rsidRDefault="00991EAA" w:rsidP="00D23227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08AA30C" wp14:editId="519DCBBD">
            <wp:extent cx="2657475" cy="1028700"/>
            <wp:effectExtent l="0" t="0" r="952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CF378" w14:textId="4802CE8B" w:rsidR="00991EAA" w:rsidRDefault="00991EAA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采样延时：</w:t>
      </w:r>
    </w:p>
    <w:p w14:paraId="2EBA7487" w14:textId="507ED7D0" w:rsidR="00991EAA" w:rsidRDefault="00991EAA" w:rsidP="00D23227">
      <w:pPr>
        <w:pStyle w:val="af0"/>
        <w:tabs>
          <w:tab w:val="left" w:pos="312"/>
        </w:tabs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D2A2FD7" wp14:editId="467A0673">
            <wp:extent cx="2733675" cy="92392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D2556" w14:textId="1592F834" w:rsidR="00D23227" w:rsidRDefault="00991EAA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el</w:t>
      </w:r>
      <w:r w:rsidR="00D23227">
        <w:rPr>
          <w:rFonts w:ascii="宋体" w:hAnsi="宋体" w:cs="宋体" w:hint="eastAsia"/>
          <w:sz w:val="24"/>
        </w:rPr>
        <w:t xml:space="preserve"> 为采样延时，单位为us；</w:t>
      </w:r>
    </w:p>
    <w:p w14:paraId="4EEE2DBE" w14:textId="09E5EC39" w:rsidR="00D23227" w:rsidRDefault="00991EAA" w:rsidP="00D23227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/>
          <w:sz w:val="24"/>
        </w:rPr>
        <w:t>Card</w:t>
      </w:r>
      <w:r w:rsidR="00D23227">
        <w:rPr>
          <w:rFonts w:ascii="宋体" w:hAnsi="宋体" w:cs="宋体" w:hint="eastAsia"/>
          <w:sz w:val="24"/>
        </w:rPr>
        <w:t>为子卡号：n插卡设备子卡号不得超过n，子卡号由1开始编号。</w:t>
      </w:r>
    </w:p>
    <w:p w14:paraId="225DBDEC" w14:textId="77777777" w:rsidR="00D23227" w:rsidRDefault="00D23227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4E44BFC9" w14:textId="54A3F756" w:rsidR="007E5BD3" w:rsidRDefault="00D23227" w:rsidP="00991EAA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采样延时。</w:t>
      </w:r>
    </w:p>
    <w:p w14:paraId="3E7E5484" w14:textId="77777777" w:rsidR="00D23227" w:rsidRDefault="007E5BD3" w:rsidP="007E5BD3">
      <w:pPr>
        <w:ind w:firstLineChars="250" w:firstLine="525"/>
      </w:pPr>
      <w:r>
        <w:tab/>
      </w:r>
      <w:r>
        <w:tab/>
      </w:r>
      <w:r>
        <w:tab/>
      </w:r>
      <w:r>
        <w:t>输出信息</w:t>
      </w:r>
      <w:r>
        <w:rPr>
          <w:rFonts w:hint="eastAsia"/>
        </w:rPr>
        <w:t>：</w:t>
      </w:r>
      <w:r>
        <w:rPr>
          <w:rFonts w:hint="eastAsia"/>
        </w:rPr>
        <w:t>[</w:t>
      </w:r>
      <w:r>
        <w:rPr>
          <w:rFonts w:hint="eastAsia"/>
        </w:rPr>
        <w:t>子卡号</w:t>
      </w:r>
      <w:r>
        <w:rPr>
          <w:rFonts w:hint="eastAsia"/>
        </w:rPr>
        <w:t>-</w:t>
      </w:r>
      <w:r>
        <w:rPr>
          <w:rFonts w:hint="eastAsia"/>
        </w:rPr>
        <w:t>通道号：延时</w:t>
      </w:r>
      <w:r>
        <w:rPr>
          <w:rFonts w:hint="eastAsia"/>
        </w:rPr>
        <w:t>]</w:t>
      </w:r>
      <w:r>
        <w:t>\r[</w:t>
      </w:r>
      <w:r>
        <w:t>子卡号</w:t>
      </w:r>
      <w:r>
        <w:rPr>
          <w:rFonts w:hint="eastAsia"/>
        </w:rPr>
        <w:t>-</w:t>
      </w:r>
      <w:r>
        <w:t>通道号</w:t>
      </w:r>
      <w:r>
        <w:rPr>
          <w:rFonts w:hint="eastAsia"/>
        </w:rPr>
        <w:t>：延时</w:t>
      </w:r>
      <w:r>
        <w:t>]\n</w:t>
      </w:r>
    </w:p>
    <w:p w14:paraId="0F7D2545" w14:textId="77777777" w:rsidR="007E5BD3" w:rsidRDefault="007E5BD3" w:rsidP="007E5BD3">
      <w:pPr>
        <w:ind w:firstLineChars="250" w:firstLine="525"/>
      </w:pPr>
      <w:r>
        <w:t>例</w:t>
      </w:r>
      <w:r>
        <w:rPr>
          <w:rFonts w:hint="eastAsia"/>
        </w:rPr>
        <w:t>：</w:t>
      </w:r>
      <w:r>
        <w:t>子</w:t>
      </w:r>
      <w:proofErr w:type="gramStart"/>
      <w:r>
        <w:t>卡当前</w:t>
      </w:r>
      <w:proofErr w:type="gramEnd"/>
      <w:r>
        <w:t>的</w:t>
      </w:r>
      <w:proofErr w:type="gramStart"/>
      <w:r>
        <w:t>通道号组为</w:t>
      </w:r>
      <w:proofErr w:type="gramEnd"/>
      <w:r>
        <w:rPr>
          <w:rFonts w:hint="eastAsia"/>
        </w:rPr>
        <w:t>1,2,3</w:t>
      </w:r>
      <w:r>
        <w:rPr>
          <w:rFonts w:hint="eastAsia"/>
        </w:rPr>
        <w:t>，采样延时分别为</w:t>
      </w:r>
      <w:r>
        <w:rPr>
          <w:rFonts w:hint="eastAsia"/>
        </w:rPr>
        <w:t>1</w:t>
      </w:r>
      <w:r>
        <w:t>00us,200us,300us</w:t>
      </w:r>
      <w:r>
        <w:rPr>
          <w:rFonts w:hint="eastAsia"/>
        </w:rPr>
        <w:t>，</w:t>
      </w:r>
      <w:r>
        <w:t>则发送请求采样延时指令后</w:t>
      </w:r>
      <w:r>
        <w:rPr>
          <w:rFonts w:hint="eastAsia"/>
        </w:rPr>
        <w:t>，</w:t>
      </w:r>
      <w:r>
        <w:t>设备返回</w:t>
      </w:r>
      <w:r>
        <w:rPr>
          <w:rFonts w:hint="eastAsia"/>
        </w:rPr>
        <w:t>：</w:t>
      </w:r>
    </w:p>
    <w:p w14:paraId="4F0B8F53" w14:textId="77777777" w:rsidR="007E5BD3" w:rsidRDefault="007E5BD3" w:rsidP="007E5BD3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  <w:t xml:space="preserve"> [1-</w:t>
      </w:r>
      <w:proofErr w:type="gramStart"/>
      <w:r>
        <w:t>1:100]\</w:t>
      </w:r>
      <w:proofErr w:type="gramEnd"/>
      <w:r>
        <w:t>r[1-2:200]\r[1-3:300]\n</w:t>
      </w:r>
    </w:p>
    <w:p w14:paraId="09863308" w14:textId="77777777" w:rsidR="007E5BD3" w:rsidRPr="007E5BD3" w:rsidRDefault="007E5BD3" w:rsidP="007E5BD3">
      <w:pPr>
        <w:jc w:val="left"/>
      </w:pPr>
    </w:p>
    <w:p w14:paraId="7C605F24" w14:textId="77777777" w:rsidR="00F77332" w:rsidRDefault="00A866C4">
      <w:pPr>
        <w:pStyle w:val="4"/>
        <w:rPr>
          <w:rFonts w:hint="default"/>
        </w:rPr>
      </w:pPr>
      <w:bookmarkStart w:id="25" w:name="_Toc89359258"/>
      <w:r>
        <w:rPr>
          <w:rFonts w:ascii="宋体" w:hAnsi="宋体" w:cs="宋体"/>
        </w:rPr>
        <w:t>TRAC系统指令</w:t>
      </w:r>
      <w:bookmarkEnd w:id="25"/>
    </w:p>
    <w:p w14:paraId="7B34077D" w14:textId="298CB1A7" w:rsidR="0031775D" w:rsidRPr="0031775D" w:rsidRDefault="00A866C4" w:rsidP="0031775D">
      <w:pPr>
        <w:pStyle w:val="af0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打开设备缓存</w:t>
      </w:r>
    </w:p>
    <w:p w14:paraId="5C273197" w14:textId="2F0D2BA8" w:rsidR="00F77332" w:rsidRDefault="0031775D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B4C819D" wp14:editId="61152658">
            <wp:extent cx="2762250" cy="866775"/>
            <wp:effectExtent l="0" t="0" r="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03199" w14:textId="27508DE5" w:rsidR="00F77332" w:rsidRDefault="0031775D" w:rsidP="003177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51AB8882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打开指定子卡的数据缓存。</w:t>
      </w:r>
    </w:p>
    <w:p w14:paraId="3CA0B978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7CF80D0D" w14:textId="77777777" w:rsidR="00F77332" w:rsidRDefault="00A866C4">
      <w:pPr>
        <w:pStyle w:val="af0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设备缓存</w:t>
      </w:r>
    </w:p>
    <w:p w14:paraId="02F90EF5" w14:textId="153FB8EB" w:rsidR="0031775D" w:rsidRDefault="0031775D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8A5D1FB" wp14:editId="1C757662">
            <wp:extent cx="2667000" cy="8953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AFEBC" w14:textId="34B420F7" w:rsidR="00F77332" w:rsidRPr="0031775D" w:rsidRDefault="0031775D" w:rsidP="003177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ard</w:t>
      </w:r>
      <w:r w:rsidR="00A866C4">
        <w:rPr>
          <w:rFonts w:ascii="宋体" w:hAnsi="宋体" w:cs="宋体" w:hint="eastAsia"/>
          <w:sz w:val="24"/>
        </w:rPr>
        <w:t>为子卡号：n插卡设备子卡号不得超过n，子卡号由1开始编号，子卡默认</w:t>
      </w:r>
      <w:proofErr w:type="gramStart"/>
      <w:r w:rsidR="00A866C4">
        <w:rPr>
          <w:rFonts w:ascii="宋体" w:hAnsi="宋体" w:cs="宋体" w:hint="eastAsia"/>
          <w:sz w:val="24"/>
        </w:rPr>
        <w:t>通道号组为</w:t>
      </w:r>
      <w:proofErr w:type="gramEnd"/>
      <w:r w:rsidR="00A866C4">
        <w:rPr>
          <w:rFonts w:ascii="宋体" w:hAnsi="宋体" w:cs="宋体" w:hint="eastAsia"/>
          <w:sz w:val="24"/>
        </w:rPr>
        <w:t>1。</w:t>
      </w:r>
    </w:p>
    <w:p w14:paraId="36AB5820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关闭指定子卡的数据缓存。</w:t>
      </w:r>
    </w:p>
    <w:p w14:paraId="666097B1" w14:textId="77777777" w:rsidR="00F77332" w:rsidRDefault="00F77332">
      <w:bookmarkStart w:id="26" w:name="_Toc63241820"/>
    </w:p>
    <w:p w14:paraId="1AFAB1A3" w14:textId="3228CCC6" w:rsidR="006F7191" w:rsidRDefault="006F7191" w:rsidP="006F7191">
      <w:pPr>
        <w:pStyle w:val="3"/>
        <w:numPr>
          <w:ilvl w:val="0"/>
          <w:numId w:val="2"/>
        </w:numPr>
        <w:rPr>
          <w:rFonts w:hint="default"/>
        </w:rPr>
      </w:pPr>
      <w:bookmarkStart w:id="27" w:name="_Toc89359259"/>
      <w:r>
        <w:lastRenderedPageBreak/>
        <w:t>例程</w:t>
      </w:r>
      <w:bookmarkEnd w:id="27"/>
    </w:p>
    <w:p w14:paraId="74AD95E8" w14:textId="23C0F8FC" w:rsidR="006F7191" w:rsidRPr="006F7191" w:rsidRDefault="006F7191" w:rsidP="006F7191">
      <w:pPr>
        <w:pStyle w:val="4"/>
        <w:numPr>
          <w:ilvl w:val="1"/>
          <w:numId w:val="15"/>
        </w:numPr>
        <w:rPr>
          <w:rFonts w:ascii="宋体" w:hAnsi="宋体" w:cs="宋体" w:hint="default"/>
        </w:rPr>
      </w:pPr>
      <w:bookmarkStart w:id="28" w:name="_Toc89359260"/>
      <w:r>
        <w:rPr>
          <w:rFonts w:ascii="宋体" w:hAnsi="宋体" w:cs="宋体"/>
        </w:rPr>
        <w:t>直流模式</w:t>
      </w:r>
      <w:bookmarkEnd w:id="28"/>
    </w:p>
    <w:p w14:paraId="30362750" w14:textId="00A7EE23" w:rsidR="00F77332" w:rsidRDefault="00617FE3">
      <w:pPr>
        <w:rPr>
          <w:rFonts w:hint="eastAsia"/>
        </w:rPr>
      </w:pPr>
      <w:r>
        <w:rPr>
          <w:noProof/>
        </w:rPr>
        <w:drawing>
          <wp:inline distT="0" distB="0" distL="0" distR="0" wp14:anchorId="0BB601A5" wp14:editId="606344E8">
            <wp:extent cx="5274310" cy="177228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26"/>
    <w:p w14:paraId="73A0E565" w14:textId="77777777" w:rsidR="00F77332" w:rsidRDefault="00F77332" w:rsidP="006F7191">
      <w:pPr>
        <w:rPr>
          <w:rFonts w:ascii="宋体" w:hAnsi="宋体" w:cs="宋体"/>
          <w:sz w:val="24"/>
        </w:rPr>
      </w:pPr>
    </w:p>
    <w:sectPr w:rsidR="00F77332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CB3C10" w14:textId="77777777" w:rsidR="00610BEC" w:rsidRDefault="00610BEC">
      <w:r>
        <w:separator/>
      </w:r>
    </w:p>
  </w:endnote>
  <w:endnote w:type="continuationSeparator" w:id="0">
    <w:p w14:paraId="4F321172" w14:textId="77777777" w:rsidR="00610BEC" w:rsidRDefault="00610B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2EC81A" w14:textId="77777777"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</w:t>
    </w:r>
    <w:r w:rsidR="00865008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>有限公司                                  All right reserved 2011-2021</w:t>
    </w:r>
  </w:p>
  <w:p w14:paraId="51BF6F27" w14:textId="77777777"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3817FF9D" w14:textId="77777777" w:rsidR="00F77332" w:rsidRDefault="00A866C4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E6F49A" w14:textId="77777777" w:rsidR="00610BEC" w:rsidRDefault="00610BEC">
      <w:r>
        <w:separator/>
      </w:r>
    </w:p>
  </w:footnote>
  <w:footnote w:type="continuationSeparator" w:id="0">
    <w:p w14:paraId="0B309C9B" w14:textId="77777777" w:rsidR="00610BEC" w:rsidRDefault="00610B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3F227F" w14:textId="428CE079" w:rsidR="00F77332" w:rsidRDefault="00610BEC">
    <w:pPr>
      <w:pStyle w:val="a9"/>
      <w:pBdr>
        <w:bottom w:val="none" w:sz="0" w:space="1" w:color="auto"/>
      </w:pBdr>
    </w:pPr>
    <w:r>
      <w:rPr>
        <w:sz w:val="28"/>
        <w:szCs w:val="28"/>
        <w:u w:val="single"/>
      </w:rPr>
      <w:pict w14:anchorId="7DBE560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3073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94A61">
      <w:rPr>
        <w:noProof/>
        <w:u w:val="single"/>
      </w:rPr>
      <w:drawing>
        <wp:inline distT="0" distB="0" distL="0" distR="0" wp14:anchorId="09F7A0C4" wp14:editId="7BDF3EAA">
          <wp:extent cx="1209675" cy="358999"/>
          <wp:effectExtent l="0" t="0" r="0" b="317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46949" cy="3700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A866C4">
      <w:rPr>
        <w:u w:val="single"/>
      </w:rPr>
      <w:tab/>
    </w:r>
    <w:r w:rsidR="00A866C4">
      <w:rPr>
        <w:rFonts w:hint="eastAsia"/>
        <w:u w:val="single"/>
      </w:rPr>
      <w:t xml:space="preserve"> CS</w:t>
    </w:r>
    <w:r w:rsidR="00E846C7">
      <w:rPr>
        <w:u w:val="single"/>
      </w:rPr>
      <w:t>400</w:t>
    </w:r>
    <w:r w:rsidR="00A866C4">
      <w:rPr>
        <w:rFonts w:hint="eastAsia"/>
        <w:u w:val="single"/>
      </w:rPr>
      <w:t>系列源表</w:t>
    </w:r>
    <w:r w:rsidR="00105AEA">
      <w:rPr>
        <w:rFonts w:hint="eastAsia"/>
        <w:u w:val="single"/>
      </w:rPr>
      <w:t>LabVIEW</w:t>
    </w:r>
    <w:r w:rsidR="00A866C4">
      <w:rPr>
        <w:rFonts w:hint="eastAsia"/>
        <w:u w:val="single"/>
      </w:rPr>
      <w:t>编程手册</w:t>
    </w:r>
    <w:r w:rsidR="00A866C4">
      <w:rPr>
        <w:u w:val="single"/>
      </w:rPr>
      <w:tab/>
    </w:r>
    <w:r w:rsidR="00A866C4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42AC867"/>
    <w:multiLevelType w:val="multilevel"/>
    <w:tmpl w:val="842AC867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8751EF4A"/>
    <w:multiLevelType w:val="multilevel"/>
    <w:tmpl w:val="8751EF4A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8B14B46F"/>
    <w:multiLevelType w:val="multilevel"/>
    <w:tmpl w:val="8B14B46F"/>
    <w:lvl w:ilvl="0">
      <w:start w:val="1"/>
      <w:numFmt w:val="decimal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pStyle w:val="4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 w15:restartNumberingAfterBreak="0">
    <w:nsid w:val="8D255AB0"/>
    <w:multiLevelType w:val="multilevel"/>
    <w:tmpl w:val="8D255AB0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99F21732"/>
    <w:multiLevelType w:val="singleLevel"/>
    <w:tmpl w:val="99F21732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A545D57E"/>
    <w:multiLevelType w:val="multilevel"/>
    <w:tmpl w:val="A545D57E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F2AF38AD"/>
    <w:multiLevelType w:val="multilevel"/>
    <w:tmpl w:val="F2AF38A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 w15:restartNumberingAfterBreak="0">
    <w:nsid w:val="126A8EC9"/>
    <w:multiLevelType w:val="multilevel"/>
    <w:tmpl w:val="126A8EC9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51DB671"/>
    <w:multiLevelType w:val="multilevel"/>
    <w:tmpl w:val="151DB671"/>
    <w:lvl w:ilvl="0">
      <w:start w:val="1"/>
      <w:numFmt w:val="decimal"/>
      <w:pStyle w:val="3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 w15:restartNumberingAfterBreak="0">
    <w:nsid w:val="2812BAB1"/>
    <w:multiLevelType w:val="multilevel"/>
    <w:tmpl w:val="2812BAB1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67C195C"/>
    <w:multiLevelType w:val="multilevel"/>
    <w:tmpl w:val="367C195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84E4177"/>
    <w:multiLevelType w:val="singleLevel"/>
    <w:tmpl w:val="484E4177"/>
    <w:lvl w:ilvl="0">
      <w:start w:val="1"/>
      <w:numFmt w:val="decimal"/>
      <w:suff w:val="space"/>
      <w:lvlText w:val="%1."/>
      <w:lvlJc w:val="left"/>
    </w:lvl>
  </w:abstractNum>
  <w:abstractNum w:abstractNumId="12" w15:restartNumberingAfterBreak="0">
    <w:nsid w:val="6E5B6B6A"/>
    <w:multiLevelType w:val="multilevel"/>
    <w:tmpl w:val="CB80A81C"/>
    <w:lvl w:ilvl="0">
      <w:start w:val="2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3" w15:restartNumberingAfterBreak="0">
    <w:nsid w:val="71407A4C"/>
    <w:multiLevelType w:val="multilevel"/>
    <w:tmpl w:val="71407A4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1"/>
  </w:num>
  <w:num w:numId="5">
    <w:abstractNumId w:val="10"/>
  </w:num>
  <w:num w:numId="6">
    <w:abstractNumId w:val="11"/>
  </w:num>
  <w:num w:numId="7">
    <w:abstractNumId w:val="13"/>
  </w:num>
  <w:num w:numId="8">
    <w:abstractNumId w:val="0"/>
  </w:num>
  <w:num w:numId="9">
    <w:abstractNumId w:val="4"/>
  </w:num>
  <w:num w:numId="10">
    <w:abstractNumId w:val="5"/>
  </w:num>
  <w:num w:numId="11">
    <w:abstractNumId w:val="7"/>
  </w:num>
  <w:num w:numId="12">
    <w:abstractNumId w:val="9"/>
  </w:num>
  <w:num w:numId="13">
    <w:abstractNumId w:val="3"/>
  </w:num>
  <w:num w:numId="14">
    <w:abstractNumId w:val="12"/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defaultTabStop w:val="0"/>
  <w:drawingGridVerticalSpacing w:val="156"/>
  <w:noPunctuationKerning/>
  <w:characterSpacingControl w:val="compressPunctuation"/>
  <w:doNotValidateAgainstSchema/>
  <w:doNotDemarcateInvalidXml/>
  <w:hdrShapeDefaults>
    <o:shapedefaults v:ext="edit" spidmax="3074"/>
    <o:shapelayout v:ext="edit">
      <o:idmap v:ext="edit" data="1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3010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2AD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33D5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5AEA"/>
    <w:rsid w:val="0010618B"/>
    <w:rsid w:val="0010679F"/>
    <w:rsid w:val="00111032"/>
    <w:rsid w:val="0011114E"/>
    <w:rsid w:val="00112F64"/>
    <w:rsid w:val="00114290"/>
    <w:rsid w:val="00115BE9"/>
    <w:rsid w:val="00116370"/>
    <w:rsid w:val="00117DE4"/>
    <w:rsid w:val="00123C22"/>
    <w:rsid w:val="001264BB"/>
    <w:rsid w:val="00132D60"/>
    <w:rsid w:val="001335F3"/>
    <w:rsid w:val="00134427"/>
    <w:rsid w:val="001344DE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7592F"/>
    <w:rsid w:val="0018125D"/>
    <w:rsid w:val="0018269A"/>
    <w:rsid w:val="001827B1"/>
    <w:rsid w:val="001835FF"/>
    <w:rsid w:val="0018666A"/>
    <w:rsid w:val="00190353"/>
    <w:rsid w:val="001920D8"/>
    <w:rsid w:val="00192E4F"/>
    <w:rsid w:val="001931AD"/>
    <w:rsid w:val="00196823"/>
    <w:rsid w:val="001A0147"/>
    <w:rsid w:val="001A20D1"/>
    <w:rsid w:val="001A4541"/>
    <w:rsid w:val="001A52CA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01777"/>
    <w:rsid w:val="0021271F"/>
    <w:rsid w:val="00213BEA"/>
    <w:rsid w:val="00215921"/>
    <w:rsid w:val="00220B45"/>
    <w:rsid w:val="00220F4F"/>
    <w:rsid w:val="0022248F"/>
    <w:rsid w:val="00223F23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1775D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72835"/>
    <w:rsid w:val="00372DDD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320"/>
    <w:rsid w:val="00472B80"/>
    <w:rsid w:val="00473DC5"/>
    <w:rsid w:val="00485332"/>
    <w:rsid w:val="00485BC0"/>
    <w:rsid w:val="0049018A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4F83"/>
    <w:rsid w:val="004A56AC"/>
    <w:rsid w:val="004A6014"/>
    <w:rsid w:val="004B0891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E7A22"/>
    <w:rsid w:val="004F2FB0"/>
    <w:rsid w:val="004F3AD3"/>
    <w:rsid w:val="004F4648"/>
    <w:rsid w:val="004F58DD"/>
    <w:rsid w:val="004F5DB1"/>
    <w:rsid w:val="004F7389"/>
    <w:rsid w:val="005002DC"/>
    <w:rsid w:val="00500329"/>
    <w:rsid w:val="00500C00"/>
    <w:rsid w:val="00501313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69B"/>
    <w:rsid w:val="00551913"/>
    <w:rsid w:val="00552BE5"/>
    <w:rsid w:val="00553B00"/>
    <w:rsid w:val="00555F9A"/>
    <w:rsid w:val="00556236"/>
    <w:rsid w:val="0055777B"/>
    <w:rsid w:val="00560F5E"/>
    <w:rsid w:val="00561340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5818"/>
    <w:rsid w:val="005B6B75"/>
    <w:rsid w:val="005C1486"/>
    <w:rsid w:val="005C2378"/>
    <w:rsid w:val="005C5391"/>
    <w:rsid w:val="005C57C1"/>
    <w:rsid w:val="005C74F7"/>
    <w:rsid w:val="005D1516"/>
    <w:rsid w:val="005D3E63"/>
    <w:rsid w:val="005D76E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0BEC"/>
    <w:rsid w:val="00612DFF"/>
    <w:rsid w:val="00612EDD"/>
    <w:rsid w:val="00615CC2"/>
    <w:rsid w:val="00617FE3"/>
    <w:rsid w:val="006205A0"/>
    <w:rsid w:val="00620BFB"/>
    <w:rsid w:val="00621FF7"/>
    <w:rsid w:val="0062230F"/>
    <w:rsid w:val="00623BDE"/>
    <w:rsid w:val="00627836"/>
    <w:rsid w:val="00630043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1437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6F7191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2AD8"/>
    <w:rsid w:val="00744326"/>
    <w:rsid w:val="007505BB"/>
    <w:rsid w:val="0075451A"/>
    <w:rsid w:val="0075503B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3943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E5BD3"/>
    <w:rsid w:val="007F0097"/>
    <w:rsid w:val="007F1F2F"/>
    <w:rsid w:val="007F2BE8"/>
    <w:rsid w:val="007F2CA9"/>
    <w:rsid w:val="007F6D23"/>
    <w:rsid w:val="008031A8"/>
    <w:rsid w:val="00805B92"/>
    <w:rsid w:val="00806065"/>
    <w:rsid w:val="008105EE"/>
    <w:rsid w:val="00811DF9"/>
    <w:rsid w:val="00815311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65008"/>
    <w:rsid w:val="00867C73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0F5"/>
    <w:rsid w:val="00981538"/>
    <w:rsid w:val="00983836"/>
    <w:rsid w:val="009844E5"/>
    <w:rsid w:val="009851D6"/>
    <w:rsid w:val="00985EC9"/>
    <w:rsid w:val="00991EAA"/>
    <w:rsid w:val="00994F12"/>
    <w:rsid w:val="00997E8E"/>
    <w:rsid w:val="009A180E"/>
    <w:rsid w:val="009A595D"/>
    <w:rsid w:val="009A7FC0"/>
    <w:rsid w:val="009B1682"/>
    <w:rsid w:val="009B3500"/>
    <w:rsid w:val="009C4AC1"/>
    <w:rsid w:val="009C77CE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36049"/>
    <w:rsid w:val="00A406A8"/>
    <w:rsid w:val="00A422C5"/>
    <w:rsid w:val="00A42BB9"/>
    <w:rsid w:val="00A46010"/>
    <w:rsid w:val="00A60E46"/>
    <w:rsid w:val="00A652F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6C4"/>
    <w:rsid w:val="00A86842"/>
    <w:rsid w:val="00A908C3"/>
    <w:rsid w:val="00A91059"/>
    <w:rsid w:val="00A977F1"/>
    <w:rsid w:val="00AA2091"/>
    <w:rsid w:val="00AA47C0"/>
    <w:rsid w:val="00AA4807"/>
    <w:rsid w:val="00AA700B"/>
    <w:rsid w:val="00AA7020"/>
    <w:rsid w:val="00AB1B36"/>
    <w:rsid w:val="00AB2798"/>
    <w:rsid w:val="00AB5D7D"/>
    <w:rsid w:val="00AB62E1"/>
    <w:rsid w:val="00AB7C64"/>
    <w:rsid w:val="00AC0952"/>
    <w:rsid w:val="00AC14FF"/>
    <w:rsid w:val="00AC162C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3D96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684A"/>
    <w:rsid w:val="00B97F49"/>
    <w:rsid w:val="00BA264F"/>
    <w:rsid w:val="00BA3428"/>
    <w:rsid w:val="00BA5455"/>
    <w:rsid w:val="00BB1E0D"/>
    <w:rsid w:val="00BB24D8"/>
    <w:rsid w:val="00BB59A2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BF72FB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655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77EA1"/>
    <w:rsid w:val="00C83B4A"/>
    <w:rsid w:val="00C847C7"/>
    <w:rsid w:val="00C910A1"/>
    <w:rsid w:val="00C91689"/>
    <w:rsid w:val="00C93557"/>
    <w:rsid w:val="00C94A02"/>
    <w:rsid w:val="00C94A61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4978"/>
    <w:rsid w:val="00D05DEE"/>
    <w:rsid w:val="00D06A74"/>
    <w:rsid w:val="00D07132"/>
    <w:rsid w:val="00D07E70"/>
    <w:rsid w:val="00D10F22"/>
    <w:rsid w:val="00D1286E"/>
    <w:rsid w:val="00D16D6D"/>
    <w:rsid w:val="00D17F33"/>
    <w:rsid w:val="00D23227"/>
    <w:rsid w:val="00D23DA4"/>
    <w:rsid w:val="00D241F1"/>
    <w:rsid w:val="00D2420B"/>
    <w:rsid w:val="00D26EA8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675A2"/>
    <w:rsid w:val="00D726FC"/>
    <w:rsid w:val="00D73141"/>
    <w:rsid w:val="00D74137"/>
    <w:rsid w:val="00D741DB"/>
    <w:rsid w:val="00D840B8"/>
    <w:rsid w:val="00D9097C"/>
    <w:rsid w:val="00D90FE4"/>
    <w:rsid w:val="00D938FD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C95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2964"/>
    <w:rsid w:val="00E35D0C"/>
    <w:rsid w:val="00E37505"/>
    <w:rsid w:val="00E40F53"/>
    <w:rsid w:val="00E426BB"/>
    <w:rsid w:val="00E4383C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4EBD"/>
    <w:rsid w:val="00E6546D"/>
    <w:rsid w:val="00E74A50"/>
    <w:rsid w:val="00E74B24"/>
    <w:rsid w:val="00E77990"/>
    <w:rsid w:val="00E81147"/>
    <w:rsid w:val="00E825B9"/>
    <w:rsid w:val="00E83F98"/>
    <w:rsid w:val="00E843FD"/>
    <w:rsid w:val="00E846C7"/>
    <w:rsid w:val="00E85FF0"/>
    <w:rsid w:val="00E86176"/>
    <w:rsid w:val="00E93683"/>
    <w:rsid w:val="00E945A7"/>
    <w:rsid w:val="00E96626"/>
    <w:rsid w:val="00E96CE2"/>
    <w:rsid w:val="00EA01AC"/>
    <w:rsid w:val="00EA12B2"/>
    <w:rsid w:val="00EA2721"/>
    <w:rsid w:val="00EA6D7F"/>
    <w:rsid w:val="00EA7295"/>
    <w:rsid w:val="00EB07D5"/>
    <w:rsid w:val="00EB1C8E"/>
    <w:rsid w:val="00EB1F0B"/>
    <w:rsid w:val="00EB3B4B"/>
    <w:rsid w:val="00EC48B9"/>
    <w:rsid w:val="00EC626B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61BE"/>
    <w:rsid w:val="00EF7366"/>
    <w:rsid w:val="00EF7A41"/>
    <w:rsid w:val="00F011CD"/>
    <w:rsid w:val="00F01ED2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15F3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77332"/>
    <w:rsid w:val="00F84237"/>
    <w:rsid w:val="00F85E5A"/>
    <w:rsid w:val="00F93150"/>
    <w:rsid w:val="00F97FA2"/>
    <w:rsid w:val="00FA0455"/>
    <w:rsid w:val="00FA7CF5"/>
    <w:rsid w:val="00FB38B0"/>
    <w:rsid w:val="00FB5C26"/>
    <w:rsid w:val="00FB7F0C"/>
    <w:rsid w:val="00FC07A2"/>
    <w:rsid w:val="00FC12A2"/>
    <w:rsid w:val="00FC1D18"/>
    <w:rsid w:val="00FC2ECF"/>
    <w:rsid w:val="00FD68BB"/>
    <w:rsid w:val="00FE0BF9"/>
    <w:rsid w:val="00FE0D5A"/>
    <w:rsid w:val="00FE11E4"/>
    <w:rsid w:val="00FE132D"/>
    <w:rsid w:val="00FE16B0"/>
    <w:rsid w:val="00FE6D86"/>
    <w:rsid w:val="00FE74A6"/>
    <w:rsid w:val="00FF1A04"/>
    <w:rsid w:val="00FF4C45"/>
    <w:rsid w:val="010A47C5"/>
    <w:rsid w:val="011063B2"/>
    <w:rsid w:val="011312F2"/>
    <w:rsid w:val="011D091E"/>
    <w:rsid w:val="012F5C29"/>
    <w:rsid w:val="013040F8"/>
    <w:rsid w:val="014132FC"/>
    <w:rsid w:val="015F21BF"/>
    <w:rsid w:val="01683054"/>
    <w:rsid w:val="01731137"/>
    <w:rsid w:val="01831501"/>
    <w:rsid w:val="018A1467"/>
    <w:rsid w:val="01A02764"/>
    <w:rsid w:val="01A17823"/>
    <w:rsid w:val="01AB4CC3"/>
    <w:rsid w:val="01AF5F2D"/>
    <w:rsid w:val="01B230F8"/>
    <w:rsid w:val="01B741D0"/>
    <w:rsid w:val="01B97337"/>
    <w:rsid w:val="01BB7BAB"/>
    <w:rsid w:val="01C842D9"/>
    <w:rsid w:val="01CF2AAB"/>
    <w:rsid w:val="01E02A82"/>
    <w:rsid w:val="01E1476F"/>
    <w:rsid w:val="01E7748A"/>
    <w:rsid w:val="01EB23DA"/>
    <w:rsid w:val="01ED096F"/>
    <w:rsid w:val="021E07E9"/>
    <w:rsid w:val="022A0863"/>
    <w:rsid w:val="0232776F"/>
    <w:rsid w:val="023E1344"/>
    <w:rsid w:val="023E4A3B"/>
    <w:rsid w:val="024A61F4"/>
    <w:rsid w:val="024C2B8B"/>
    <w:rsid w:val="024C6EB4"/>
    <w:rsid w:val="02660EF8"/>
    <w:rsid w:val="026D7B9F"/>
    <w:rsid w:val="027A5E41"/>
    <w:rsid w:val="028A0DA1"/>
    <w:rsid w:val="028E08C4"/>
    <w:rsid w:val="0295786A"/>
    <w:rsid w:val="02AE5A16"/>
    <w:rsid w:val="02B60789"/>
    <w:rsid w:val="02B952F4"/>
    <w:rsid w:val="02BC1FA6"/>
    <w:rsid w:val="02C55066"/>
    <w:rsid w:val="02D84711"/>
    <w:rsid w:val="02FB7B6F"/>
    <w:rsid w:val="03023A32"/>
    <w:rsid w:val="0316108F"/>
    <w:rsid w:val="0338035C"/>
    <w:rsid w:val="035A23C6"/>
    <w:rsid w:val="03640F73"/>
    <w:rsid w:val="036D4EB0"/>
    <w:rsid w:val="036D75BE"/>
    <w:rsid w:val="037D0260"/>
    <w:rsid w:val="03847CA4"/>
    <w:rsid w:val="038D102F"/>
    <w:rsid w:val="039119E6"/>
    <w:rsid w:val="03A10CB4"/>
    <w:rsid w:val="03CA72CF"/>
    <w:rsid w:val="03CD0CB0"/>
    <w:rsid w:val="04203B1D"/>
    <w:rsid w:val="042C53B0"/>
    <w:rsid w:val="046C7EBB"/>
    <w:rsid w:val="04767007"/>
    <w:rsid w:val="04B1602B"/>
    <w:rsid w:val="04BA5033"/>
    <w:rsid w:val="04BB178D"/>
    <w:rsid w:val="04BC5178"/>
    <w:rsid w:val="04D52DE5"/>
    <w:rsid w:val="0520218D"/>
    <w:rsid w:val="05207C43"/>
    <w:rsid w:val="052457A2"/>
    <w:rsid w:val="052778B3"/>
    <w:rsid w:val="053122FA"/>
    <w:rsid w:val="053913D8"/>
    <w:rsid w:val="05412A22"/>
    <w:rsid w:val="054F6C78"/>
    <w:rsid w:val="05591A83"/>
    <w:rsid w:val="05602DFB"/>
    <w:rsid w:val="0573394E"/>
    <w:rsid w:val="05733D1A"/>
    <w:rsid w:val="057716DD"/>
    <w:rsid w:val="057D083A"/>
    <w:rsid w:val="05802A7F"/>
    <w:rsid w:val="05820182"/>
    <w:rsid w:val="05883271"/>
    <w:rsid w:val="05884573"/>
    <w:rsid w:val="058A6AAD"/>
    <w:rsid w:val="05987805"/>
    <w:rsid w:val="05A02098"/>
    <w:rsid w:val="05A103D3"/>
    <w:rsid w:val="05B027B9"/>
    <w:rsid w:val="05C009E1"/>
    <w:rsid w:val="05C34A3C"/>
    <w:rsid w:val="05C51526"/>
    <w:rsid w:val="05CD4D46"/>
    <w:rsid w:val="05CE2FE2"/>
    <w:rsid w:val="05CE3995"/>
    <w:rsid w:val="05EE5946"/>
    <w:rsid w:val="05EF64AA"/>
    <w:rsid w:val="05EF6A23"/>
    <w:rsid w:val="05F4268B"/>
    <w:rsid w:val="06305C2D"/>
    <w:rsid w:val="063E57B4"/>
    <w:rsid w:val="06565285"/>
    <w:rsid w:val="0659053D"/>
    <w:rsid w:val="066735FE"/>
    <w:rsid w:val="066A3B49"/>
    <w:rsid w:val="066F0474"/>
    <w:rsid w:val="069C1A98"/>
    <w:rsid w:val="069D2BAE"/>
    <w:rsid w:val="06A22ED1"/>
    <w:rsid w:val="06A92510"/>
    <w:rsid w:val="06C47CFF"/>
    <w:rsid w:val="06D506E8"/>
    <w:rsid w:val="06E77462"/>
    <w:rsid w:val="06F972C6"/>
    <w:rsid w:val="071A40F4"/>
    <w:rsid w:val="07206FEE"/>
    <w:rsid w:val="0722680E"/>
    <w:rsid w:val="07333CE9"/>
    <w:rsid w:val="07355F32"/>
    <w:rsid w:val="0742672D"/>
    <w:rsid w:val="07521FD1"/>
    <w:rsid w:val="07556B27"/>
    <w:rsid w:val="0756590F"/>
    <w:rsid w:val="075973A0"/>
    <w:rsid w:val="075977F2"/>
    <w:rsid w:val="07785F58"/>
    <w:rsid w:val="078710D3"/>
    <w:rsid w:val="078A3246"/>
    <w:rsid w:val="07940B3F"/>
    <w:rsid w:val="07B81E95"/>
    <w:rsid w:val="07C540F0"/>
    <w:rsid w:val="07C97408"/>
    <w:rsid w:val="07D52D10"/>
    <w:rsid w:val="07D93105"/>
    <w:rsid w:val="07EA2DB6"/>
    <w:rsid w:val="07ED3DE3"/>
    <w:rsid w:val="07F33F45"/>
    <w:rsid w:val="07F94A6A"/>
    <w:rsid w:val="07FE6D45"/>
    <w:rsid w:val="083E4D21"/>
    <w:rsid w:val="0845336C"/>
    <w:rsid w:val="084A399D"/>
    <w:rsid w:val="08510ACF"/>
    <w:rsid w:val="085C3B12"/>
    <w:rsid w:val="085D50AD"/>
    <w:rsid w:val="085E1065"/>
    <w:rsid w:val="086631D7"/>
    <w:rsid w:val="088B0E28"/>
    <w:rsid w:val="08982A85"/>
    <w:rsid w:val="089C1B4F"/>
    <w:rsid w:val="08C30195"/>
    <w:rsid w:val="08D10B5B"/>
    <w:rsid w:val="08EB3BC2"/>
    <w:rsid w:val="08F53DC9"/>
    <w:rsid w:val="08F622AC"/>
    <w:rsid w:val="08F91327"/>
    <w:rsid w:val="08FA4541"/>
    <w:rsid w:val="08FA61D7"/>
    <w:rsid w:val="091472D9"/>
    <w:rsid w:val="09383CDA"/>
    <w:rsid w:val="09392D35"/>
    <w:rsid w:val="093F0B89"/>
    <w:rsid w:val="09522EE6"/>
    <w:rsid w:val="095F342B"/>
    <w:rsid w:val="09617E62"/>
    <w:rsid w:val="097326C9"/>
    <w:rsid w:val="098B270D"/>
    <w:rsid w:val="098E2AD6"/>
    <w:rsid w:val="099E77B2"/>
    <w:rsid w:val="09AD4CA9"/>
    <w:rsid w:val="09B7055D"/>
    <w:rsid w:val="09BD2DA0"/>
    <w:rsid w:val="09CB537B"/>
    <w:rsid w:val="09D1294B"/>
    <w:rsid w:val="09D8682D"/>
    <w:rsid w:val="09E3080C"/>
    <w:rsid w:val="09E93CAE"/>
    <w:rsid w:val="0A05649D"/>
    <w:rsid w:val="0A136361"/>
    <w:rsid w:val="0A147647"/>
    <w:rsid w:val="0A1C2139"/>
    <w:rsid w:val="0A2111AC"/>
    <w:rsid w:val="0A34162F"/>
    <w:rsid w:val="0A35400C"/>
    <w:rsid w:val="0A481CC7"/>
    <w:rsid w:val="0A5118AF"/>
    <w:rsid w:val="0A52003A"/>
    <w:rsid w:val="0A631545"/>
    <w:rsid w:val="0A667767"/>
    <w:rsid w:val="0A6C239F"/>
    <w:rsid w:val="0A9663B6"/>
    <w:rsid w:val="0AD049EC"/>
    <w:rsid w:val="0AE97EB3"/>
    <w:rsid w:val="0AEB1443"/>
    <w:rsid w:val="0B047BEE"/>
    <w:rsid w:val="0B09595A"/>
    <w:rsid w:val="0B0C517D"/>
    <w:rsid w:val="0B152A27"/>
    <w:rsid w:val="0B157B29"/>
    <w:rsid w:val="0B4324C2"/>
    <w:rsid w:val="0B444160"/>
    <w:rsid w:val="0B507915"/>
    <w:rsid w:val="0B5665CF"/>
    <w:rsid w:val="0B5C2326"/>
    <w:rsid w:val="0B5D3AB8"/>
    <w:rsid w:val="0B75579F"/>
    <w:rsid w:val="0B771024"/>
    <w:rsid w:val="0B863DA2"/>
    <w:rsid w:val="0B972FD8"/>
    <w:rsid w:val="0B9A61FD"/>
    <w:rsid w:val="0B9D7250"/>
    <w:rsid w:val="0BAF4792"/>
    <w:rsid w:val="0BBF7982"/>
    <w:rsid w:val="0BC943A2"/>
    <w:rsid w:val="0BCA4801"/>
    <w:rsid w:val="0BCA6CC0"/>
    <w:rsid w:val="0BDD5150"/>
    <w:rsid w:val="0BDF1CC3"/>
    <w:rsid w:val="0BEC41F6"/>
    <w:rsid w:val="0C0B3B04"/>
    <w:rsid w:val="0C102E8C"/>
    <w:rsid w:val="0C152F25"/>
    <w:rsid w:val="0C386830"/>
    <w:rsid w:val="0C7941B1"/>
    <w:rsid w:val="0C8351D8"/>
    <w:rsid w:val="0CB37CF0"/>
    <w:rsid w:val="0CC97DB3"/>
    <w:rsid w:val="0CCB3987"/>
    <w:rsid w:val="0CD704F2"/>
    <w:rsid w:val="0CDA03AF"/>
    <w:rsid w:val="0CEC0674"/>
    <w:rsid w:val="0CF91D71"/>
    <w:rsid w:val="0D1057F0"/>
    <w:rsid w:val="0D302AAF"/>
    <w:rsid w:val="0D441C19"/>
    <w:rsid w:val="0D447F23"/>
    <w:rsid w:val="0D5C642F"/>
    <w:rsid w:val="0D5F3EB1"/>
    <w:rsid w:val="0D942DEA"/>
    <w:rsid w:val="0D9C4F50"/>
    <w:rsid w:val="0DC43C8D"/>
    <w:rsid w:val="0DC7076E"/>
    <w:rsid w:val="0DC95B4A"/>
    <w:rsid w:val="0DCF0621"/>
    <w:rsid w:val="0DD20CEE"/>
    <w:rsid w:val="0DE40A14"/>
    <w:rsid w:val="0DE85AC8"/>
    <w:rsid w:val="0DF82D70"/>
    <w:rsid w:val="0E01559A"/>
    <w:rsid w:val="0E1E430C"/>
    <w:rsid w:val="0E251B71"/>
    <w:rsid w:val="0E3C21CB"/>
    <w:rsid w:val="0E404AEE"/>
    <w:rsid w:val="0E412749"/>
    <w:rsid w:val="0E4328C2"/>
    <w:rsid w:val="0E4726B3"/>
    <w:rsid w:val="0E4A2D58"/>
    <w:rsid w:val="0E4B09F3"/>
    <w:rsid w:val="0E5B24FF"/>
    <w:rsid w:val="0E613E82"/>
    <w:rsid w:val="0E721892"/>
    <w:rsid w:val="0E74418A"/>
    <w:rsid w:val="0E83059D"/>
    <w:rsid w:val="0E894024"/>
    <w:rsid w:val="0E98728C"/>
    <w:rsid w:val="0E9D7C00"/>
    <w:rsid w:val="0EA1326D"/>
    <w:rsid w:val="0EA60B82"/>
    <w:rsid w:val="0EBA482D"/>
    <w:rsid w:val="0ED07A46"/>
    <w:rsid w:val="0EE7363F"/>
    <w:rsid w:val="0F035E95"/>
    <w:rsid w:val="0F135127"/>
    <w:rsid w:val="0F157095"/>
    <w:rsid w:val="0F1607B0"/>
    <w:rsid w:val="0F230820"/>
    <w:rsid w:val="0F4C5488"/>
    <w:rsid w:val="0F564303"/>
    <w:rsid w:val="0F5C46A3"/>
    <w:rsid w:val="0F626014"/>
    <w:rsid w:val="0F6B1B24"/>
    <w:rsid w:val="0F7002E7"/>
    <w:rsid w:val="0F9C29C0"/>
    <w:rsid w:val="0FB13DDF"/>
    <w:rsid w:val="10163B96"/>
    <w:rsid w:val="101C6EF6"/>
    <w:rsid w:val="103A6E7A"/>
    <w:rsid w:val="104300EB"/>
    <w:rsid w:val="10486788"/>
    <w:rsid w:val="104C4E39"/>
    <w:rsid w:val="106B2B83"/>
    <w:rsid w:val="108D7041"/>
    <w:rsid w:val="108E3148"/>
    <w:rsid w:val="10BD60DD"/>
    <w:rsid w:val="10BE7DA2"/>
    <w:rsid w:val="10C02C06"/>
    <w:rsid w:val="10C12D16"/>
    <w:rsid w:val="10CB55FE"/>
    <w:rsid w:val="10E95926"/>
    <w:rsid w:val="10EF01FB"/>
    <w:rsid w:val="110E65E6"/>
    <w:rsid w:val="1110060B"/>
    <w:rsid w:val="111247FB"/>
    <w:rsid w:val="11183057"/>
    <w:rsid w:val="111E3A97"/>
    <w:rsid w:val="112772E0"/>
    <w:rsid w:val="112A17F5"/>
    <w:rsid w:val="112F183D"/>
    <w:rsid w:val="113D5CA0"/>
    <w:rsid w:val="1149647E"/>
    <w:rsid w:val="115A7C17"/>
    <w:rsid w:val="11644098"/>
    <w:rsid w:val="117D2530"/>
    <w:rsid w:val="11814E56"/>
    <w:rsid w:val="11AF268F"/>
    <w:rsid w:val="11B2607D"/>
    <w:rsid w:val="11B5680D"/>
    <w:rsid w:val="11C63C95"/>
    <w:rsid w:val="11CC7A7A"/>
    <w:rsid w:val="11CD2303"/>
    <w:rsid w:val="11CE6775"/>
    <w:rsid w:val="11DA27CC"/>
    <w:rsid w:val="11E021A4"/>
    <w:rsid w:val="11EF1264"/>
    <w:rsid w:val="11FB5B9E"/>
    <w:rsid w:val="12003EB8"/>
    <w:rsid w:val="12045699"/>
    <w:rsid w:val="120B3013"/>
    <w:rsid w:val="12110490"/>
    <w:rsid w:val="12277CF1"/>
    <w:rsid w:val="122B5A3E"/>
    <w:rsid w:val="122F5ABE"/>
    <w:rsid w:val="123224AB"/>
    <w:rsid w:val="12737C7E"/>
    <w:rsid w:val="128856C5"/>
    <w:rsid w:val="1289625C"/>
    <w:rsid w:val="12BC5427"/>
    <w:rsid w:val="12C05D82"/>
    <w:rsid w:val="12C23C16"/>
    <w:rsid w:val="12CE2A72"/>
    <w:rsid w:val="12E44431"/>
    <w:rsid w:val="12F94DAD"/>
    <w:rsid w:val="12FE033B"/>
    <w:rsid w:val="1305563D"/>
    <w:rsid w:val="131A0130"/>
    <w:rsid w:val="131C2272"/>
    <w:rsid w:val="1327652C"/>
    <w:rsid w:val="13436928"/>
    <w:rsid w:val="13523F73"/>
    <w:rsid w:val="136211AE"/>
    <w:rsid w:val="13665D1F"/>
    <w:rsid w:val="136C117E"/>
    <w:rsid w:val="13886B47"/>
    <w:rsid w:val="138A1BB3"/>
    <w:rsid w:val="13BA7592"/>
    <w:rsid w:val="13C40DEB"/>
    <w:rsid w:val="13CD2F4B"/>
    <w:rsid w:val="13D321CF"/>
    <w:rsid w:val="13E135B7"/>
    <w:rsid w:val="13E5698A"/>
    <w:rsid w:val="13E66C37"/>
    <w:rsid w:val="13EE21C5"/>
    <w:rsid w:val="13F76108"/>
    <w:rsid w:val="14032445"/>
    <w:rsid w:val="1418699F"/>
    <w:rsid w:val="14192025"/>
    <w:rsid w:val="143B1FDD"/>
    <w:rsid w:val="143C55E0"/>
    <w:rsid w:val="14443E70"/>
    <w:rsid w:val="144637CA"/>
    <w:rsid w:val="146F5727"/>
    <w:rsid w:val="149314EF"/>
    <w:rsid w:val="1495640E"/>
    <w:rsid w:val="14A46B9E"/>
    <w:rsid w:val="14A50566"/>
    <w:rsid w:val="14A560E1"/>
    <w:rsid w:val="14A670BC"/>
    <w:rsid w:val="14AB5250"/>
    <w:rsid w:val="14AD4AAB"/>
    <w:rsid w:val="14B71323"/>
    <w:rsid w:val="14C34C8E"/>
    <w:rsid w:val="14DF5CB1"/>
    <w:rsid w:val="14E965BF"/>
    <w:rsid w:val="14E97303"/>
    <w:rsid w:val="15284F70"/>
    <w:rsid w:val="152A0A25"/>
    <w:rsid w:val="152D144B"/>
    <w:rsid w:val="152F7085"/>
    <w:rsid w:val="15365AB5"/>
    <w:rsid w:val="153A3424"/>
    <w:rsid w:val="154010FB"/>
    <w:rsid w:val="15490170"/>
    <w:rsid w:val="15586393"/>
    <w:rsid w:val="15647325"/>
    <w:rsid w:val="15671224"/>
    <w:rsid w:val="1568078B"/>
    <w:rsid w:val="156D20FC"/>
    <w:rsid w:val="157A1891"/>
    <w:rsid w:val="157E2173"/>
    <w:rsid w:val="158920A2"/>
    <w:rsid w:val="159764DF"/>
    <w:rsid w:val="15A61B16"/>
    <w:rsid w:val="15C37DA2"/>
    <w:rsid w:val="15CD6FD6"/>
    <w:rsid w:val="15D65C8F"/>
    <w:rsid w:val="15D92F10"/>
    <w:rsid w:val="15ED67C5"/>
    <w:rsid w:val="15FA4D2E"/>
    <w:rsid w:val="160A642C"/>
    <w:rsid w:val="160B160A"/>
    <w:rsid w:val="161946BA"/>
    <w:rsid w:val="1633322F"/>
    <w:rsid w:val="163A4BBA"/>
    <w:rsid w:val="1649132A"/>
    <w:rsid w:val="164F5196"/>
    <w:rsid w:val="165407F2"/>
    <w:rsid w:val="165C651F"/>
    <w:rsid w:val="16732C57"/>
    <w:rsid w:val="16794A5A"/>
    <w:rsid w:val="167B5CA9"/>
    <w:rsid w:val="16810CA8"/>
    <w:rsid w:val="168B27BF"/>
    <w:rsid w:val="16A91853"/>
    <w:rsid w:val="16B1518A"/>
    <w:rsid w:val="16BA53C1"/>
    <w:rsid w:val="16CF72D2"/>
    <w:rsid w:val="16DB35C7"/>
    <w:rsid w:val="16FB3BF2"/>
    <w:rsid w:val="16FB7481"/>
    <w:rsid w:val="17104653"/>
    <w:rsid w:val="1717460D"/>
    <w:rsid w:val="1725220D"/>
    <w:rsid w:val="173731A6"/>
    <w:rsid w:val="173B72BF"/>
    <w:rsid w:val="173E35D2"/>
    <w:rsid w:val="175B334E"/>
    <w:rsid w:val="176C3796"/>
    <w:rsid w:val="176F687C"/>
    <w:rsid w:val="17840855"/>
    <w:rsid w:val="17875657"/>
    <w:rsid w:val="179A256C"/>
    <w:rsid w:val="17B614B2"/>
    <w:rsid w:val="17BA11A1"/>
    <w:rsid w:val="17C43F7A"/>
    <w:rsid w:val="17C6234A"/>
    <w:rsid w:val="17C73FE5"/>
    <w:rsid w:val="17CD5DD8"/>
    <w:rsid w:val="17DC1C95"/>
    <w:rsid w:val="17DC637B"/>
    <w:rsid w:val="17DD4C31"/>
    <w:rsid w:val="17E71228"/>
    <w:rsid w:val="17EA4CD8"/>
    <w:rsid w:val="18084DB4"/>
    <w:rsid w:val="182E17D0"/>
    <w:rsid w:val="183457FA"/>
    <w:rsid w:val="1835232D"/>
    <w:rsid w:val="18511C54"/>
    <w:rsid w:val="185C7D09"/>
    <w:rsid w:val="186C63C3"/>
    <w:rsid w:val="186E2F6B"/>
    <w:rsid w:val="1872181F"/>
    <w:rsid w:val="187C0C96"/>
    <w:rsid w:val="18977C73"/>
    <w:rsid w:val="189C1A82"/>
    <w:rsid w:val="18CC4D93"/>
    <w:rsid w:val="18CC6099"/>
    <w:rsid w:val="18D659FE"/>
    <w:rsid w:val="18DB2E2F"/>
    <w:rsid w:val="18E7719D"/>
    <w:rsid w:val="18EF3AAB"/>
    <w:rsid w:val="18EF6C83"/>
    <w:rsid w:val="19021EA3"/>
    <w:rsid w:val="19130811"/>
    <w:rsid w:val="19364BA1"/>
    <w:rsid w:val="193F3AC7"/>
    <w:rsid w:val="194078D5"/>
    <w:rsid w:val="195A1AD0"/>
    <w:rsid w:val="19721EAB"/>
    <w:rsid w:val="1977588E"/>
    <w:rsid w:val="197C450A"/>
    <w:rsid w:val="197F7BBB"/>
    <w:rsid w:val="198657D9"/>
    <w:rsid w:val="19867828"/>
    <w:rsid w:val="19AB431A"/>
    <w:rsid w:val="19EC1828"/>
    <w:rsid w:val="19F85203"/>
    <w:rsid w:val="19FF05EF"/>
    <w:rsid w:val="1A006646"/>
    <w:rsid w:val="1A016F9D"/>
    <w:rsid w:val="1A08101D"/>
    <w:rsid w:val="1A16416C"/>
    <w:rsid w:val="1A1801EC"/>
    <w:rsid w:val="1A2F36C9"/>
    <w:rsid w:val="1A353F46"/>
    <w:rsid w:val="1A463548"/>
    <w:rsid w:val="1A505C64"/>
    <w:rsid w:val="1A5414C0"/>
    <w:rsid w:val="1A5E7442"/>
    <w:rsid w:val="1A744834"/>
    <w:rsid w:val="1AA20399"/>
    <w:rsid w:val="1AB007C2"/>
    <w:rsid w:val="1AB77EB4"/>
    <w:rsid w:val="1ABA4261"/>
    <w:rsid w:val="1AC61F39"/>
    <w:rsid w:val="1AC8574E"/>
    <w:rsid w:val="1AD56A51"/>
    <w:rsid w:val="1ADA2F6F"/>
    <w:rsid w:val="1ADF69D4"/>
    <w:rsid w:val="1B0632B6"/>
    <w:rsid w:val="1B0D279B"/>
    <w:rsid w:val="1B2E6F0C"/>
    <w:rsid w:val="1B372E8A"/>
    <w:rsid w:val="1B3A24ED"/>
    <w:rsid w:val="1B424487"/>
    <w:rsid w:val="1B42561E"/>
    <w:rsid w:val="1B4921EC"/>
    <w:rsid w:val="1B4C0322"/>
    <w:rsid w:val="1B5354A6"/>
    <w:rsid w:val="1B58767F"/>
    <w:rsid w:val="1B7270A3"/>
    <w:rsid w:val="1B77540B"/>
    <w:rsid w:val="1B914C07"/>
    <w:rsid w:val="1B9728E7"/>
    <w:rsid w:val="1BA07ED0"/>
    <w:rsid w:val="1BAA1095"/>
    <w:rsid w:val="1BC157DD"/>
    <w:rsid w:val="1BCB6518"/>
    <w:rsid w:val="1BCF42EC"/>
    <w:rsid w:val="1BE1222B"/>
    <w:rsid w:val="1BE22EF0"/>
    <w:rsid w:val="1BED3C49"/>
    <w:rsid w:val="1BF35421"/>
    <w:rsid w:val="1BFC3680"/>
    <w:rsid w:val="1C0C364C"/>
    <w:rsid w:val="1C17477E"/>
    <w:rsid w:val="1C202715"/>
    <w:rsid w:val="1C363C2F"/>
    <w:rsid w:val="1C3D0EF0"/>
    <w:rsid w:val="1C4132EE"/>
    <w:rsid w:val="1C586128"/>
    <w:rsid w:val="1C596F99"/>
    <w:rsid w:val="1C5B25F8"/>
    <w:rsid w:val="1C84142D"/>
    <w:rsid w:val="1C8505A7"/>
    <w:rsid w:val="1CA24541"/>
    <w:rsid w:val="1CAA018D"/>
    <w:rsid w:val="1CAE7BE5"/>
    <w:rsid w:val="1CB52BDD"/>
    <w:rsid w:val="1CC752E9"/>
    <w:rsid w:val="1CD52047"/>
    <w:rsid w:val="1CD55425"/>
    <w:rsid w:val="1CDA4D06"/>
    <w:rsid w:val="1D002656"/>
    <w:rsid w:val="1D004B7F"/>
    <w:rsid w:val="1D06183C"/>
    <w:rsid w:val="1D092EC0"/>
    <w:rsid w:val="1D116B96"/>
    <w:rsid w:val="1D123E8E"/>
    <w:rsid w:val="1D1B393E"/>
    <w:rsid w:val="1D224636"/>
    <w:rsid w:val="1D2B04E2"/>
    <w:rsid w:val="1D4559F4"/>
    <w:rsid w:val="1D4D6954"/>
    <w:rsid w:val="1D4E3CDF"/>
    <w:rsid w:val="1D5D02B7"/>
    <w:rsid w:val="1D676656"/>
    <w:rsid w:val="1D697632"/>
    <w:rsid w:val="1D714650"/>
    <w:rsid w:val="1D8B44A8"/>
    <w:rsid w:val="1D8D629A"/>
    <w:rsid w:val="1D99664E"/>
    <w:rsid w:val="1D9D1167"/>
    <w:rsid w:val="1DA02880"/>
    <w:rsid w:val="1DB0055C"/>
    <w:rsid w:val="1DB17ECB"/>
    <w:rsid w:val="1DD73FF6"/>
    <w:rsid w:val="1DD76FFA"/>
    <w:rsid w:val="1E334704"/>
    <w:rsid w:val="1E547710"/>
    <w:rsid w:val="1E5E0CB0"/>
    <w:rsid w:val="1E643554"/>
    <w:rsid w:val="1E76282F"/>
    <w:rsid w:val="1E791FF4"/>
    <w:rsid w:val="1E7A2D24"/>
    <w:rsid w:val="1E877F04"/>
    <w:rsid w:val="1EAE7B5D"/>
    <w:rsid w:val="1EBC50B6"/>
    <w:rsid w:val="1EBD0490"/>
    <w:rsid w:val="1EC42E06"/>
    <w:rsid w:val="1ED03852"/>
    <w:rsid w:val="1EE5378E"/>
    <w:rsid w:val="1EE734F5"/>
    <w:rsid w:val="1F004B93"/>
    <w:rsid w:val="1F227B98"/>
    <w:rsid w:val="1F274427"/>
    <w:rsid w:val="1F294C3C"/>
    <w:rsid w:val="1F2A30B3"/>
    <w:rsid w:val="1F2B40F5"/>
    <w:rsid w:val="1F2E4D24"/>
    <w:rsid w:val="1F415408"/>
    <w:rsid w:val="1F50015E"/>
    <w:rsid w:val="1F692D59"/>
    <w:rsid w:val="1F8819A4"/>
    <w:rsid w:val="1F905895"/>
    <w:rsid w:val="1F917252"/>
    <w:rsid w:val="1F95185B"/>
    <w:rsid w:val="1F9F6121"/>
    <w:rsid w:val="1FB055F3"/>
    <w:rsid w:val="1FB47673"/>
    <w:rsid w:val="1FB9219C"/>
    <w:rsid w:val="1FC327FF"/>
    <w:rsid w:val="1FC56425"/>
    <w:rsid w:val="1FCE5529"/>
    <w:rsid w:val="1FD45D4D"/>
    <w:rsid w:val="1FDE550E"/>
    <w:rsid w:val="1FE23CAD"/>
    <w:rsid w:val="1FE61247"/>
    <w:rsid w:val="1FFA6C0C"/>
    <w:rsid w:val="20035ED5"/>
    <w:rsid w:val="20252839"/>
    <w:rsid w:val="202812BC"/>
    <w:rsid w:val="20416BA7"/>
    <w:rsid w:val="204975DC"/>
    <w:rsid w:val="208157DC"/>
    <w:rsid w:val="20862E02"/>
    <w:rsid w:val="20BA2D59"/>
    <w:rsid w:val="20F67D5F"/>
    <w:rsid w:val="21083691"/>
    <w:rsid w:val="210D36A6"/>
    <w:rsid w:val="212401E1"/>
    <w:rsid w:val="212A22A1"/>
    <w:rsid w:val="212B7640"/>
    <w:rsid w:val="215A20F6"/>
    <w:rsid w:val="216B32DA"/>
    <w:rsid w:val="217256C9"/>
    <w:rsid w:val="219B709C"/>
    <w:rsid w:val="21A4353D"/>
    <w:rsid w:val="21A972CD"/>
    <w:rsid w:val="21AD53E0"/>
    <w:rsid w:val="21C22606"/>
    <w:rsid w:val="21C54916"/>
    <w:rsid w:val="21D80957"/>
    <w:rsid w:val="21DE34E0"/>
    <w:rsid w:val="21E21258"/>
    <w:rsid w:val="21F24FF7"/>
    <w:rsid w:val="21F356C6"/>
    <w:rsid w:val="21F71DEE"/>
    <w:rsid w:val="21F74D6C"/>
    <w:rsid w:val="22070D86"/>
    <w:rsid w:val="22093B29"/>
    <w:rsid w:val="22150CE2"/>
    <w:rsid w:val="2219348F"/>
    <w:rsid w:val="221B54D2"/>
    <w:rsid w:val="221F4BBD"/>
    <w:rsid w:val="223208ED"/>
    <w:rsid w:val="22352FF4"/>
    <w:rsid w:val="224D43D9"/>
    <w:rsid w:val="226367DA"/>
    <w:rsid w:val="22660AC9"/>
    <w:rsid w:val="227412B3"/>
    <w:rsid w:val="22852E8B"/>
    <w:rsid w:val="228E2DE9"/>
    <w:rsid w:val="2291052E"/>
    <w:rsid w:val="22977B5E"/>
    <w:rsid w:val="22AB2865"/>
    <w:rsid w:val="22B15251"/>
    <w:rsid w:val="22B336CF"/>
    <w:rsid w:val="22B63057"/>
    <w:rsid w:val="22B94F7C"/>
    <w:rsid w:val="22D81816"/>
    <w:rsid w:val="23125A6E"/>
    <w:rsid w:val="231A4294"/>
    <w:rsid w:val="235F1173"/>
    <w:rsid w:val="23634451"/>
    <w:rsid w:val="237F2066"/>
    <w:rsid w:val="2381603A"/>
    <w:rsid w:val="238755C6"/>
    <w:rsid w:val="23926C75"/>
    <w:rsid w:val="239D697C"/>
    <w:rsid w:val="23AB0E81"/>
    <w:rsid w:val="23B031EF"/>
    <w:rsid w:val="23B2609F"/>
    <w:rsid w:val="23B6693A"/>
    <w:rsid w:val="23BB51CA"/>
    <w:rsid w:val="23C72C25"/>
    <w:rsid w:val="23D24F51"/>
    <w:rsid w:val="23ED2F74"/>
    <w:rsid w:val="23FB7016"/>
    <w:rsid w:val="23FD62DC"/>
    <w:rsid w:val="24165E28"/>
    <w:rsid w:val="243B2582"/>
    <w:rsid w:val="243C441A"/>
    <w:rsid w:val="244D1E19"/>
    <w:rsid w:val="245634D6"/>
    <w:rsid w:val="24582BF3"/>
    <w:rsid w:val="24781DF9"/>
    <w:rsid w:val="248218F2"/>
    <w:rsid w:val="24904A3C"/>
    <w:rsid w:val="24931B6A"/>
    <w:rsid w:val="249C2D03"/>
    <w:rsid w:val="24A763A3"/>
    <w:rsid w:val="24A7659E"/>
    <w:rsid w:val="24AA13C6"/>
    <w:rsid w:val="24AD4DEF"/>
    <w:rsid w:val="24B1252D"/>
    <w:rsid w:val="24B52B10"/>
    <w:rsid w:val="24C12D61"/>
    <w:rsid w:val="24CD2E5A"/>
    <w:rsid w:val="24D17AD4"/>
    <w:rsid w:val="24D34E5C"/>
    <w:rsid w:val="24DA2BA7"/>
    <w:rsid w:val="24E712C9"/>
    <w:rsid w:val="24E97995"/>
    <w:rsid w:val="24ED047E"/>
    <w:rsid w:val="24F4110F"/>
    <w:rsid w:val="2535100A"/>
    <w:rsid w:val="25440158"/>
    <w:rsid w:val="25443E76"/>
    <w:rsid w:val="254C2886"/>
    <w:rsid w:val="258821B0"/>
    <w:rsid w:val="258B6EE1"/>
    <w:rsid w:val="259676FF"/>
    <w:rsid w:val="259B030E"/>
    <w:rsid w:val="25A31A8A"/>
    <w:rsid w:val="25A93972"/>
    <w:rsid w:val="25B606E8"/>
    <w:rsid w:val="25D17A61"/>
    <w:rsid w:val="25D2189A"/>
    <w:rsid w:val="25D66AAB"/>
    <w:rsid w:val="25DD4F6D"/>
    <w:rsid w:val="25DF6642"/>
    <w:rsid w:val="25E057F7"/>
    <w:rsid w:val="25E46D31"/>
    <w:rsid w:val="260458C6"/>
    <w:rsid w:val="26106F1F"/>
    <w:rsid w:val="26237294"/>
    <w:rsid w:val="263C4292"/>
    <w:rsid w:val="263E12AE"/>
    <w:rsid w:val="26464B55"/>
    <w:rsid w:val="265966FA"/>
    <w:rsid w:val="269557C6"/>
    <w:rsid w:val="269C5933"/>
    <w:rsid w:val="26A64918"/>
    <w:rsid w:val="26A7037A"/>
    <w:rsid w:val="26B3429A"/>
    <w:rsid w:val="26CF7F9C"/>
    <w:rsid w:val="26D76984"/>
    <w:rsid w:val="26D81653"/>
    <w:rsid w:val="26EE1766"/>
    <w:rsid w:val="27036312"/>
    <w:rsid w:val="27067603"/>
    <w:rsid w:val="270A5AAB"/>
    <w:rsid w:val="270B728E"/>
    <w:rsid w:val="270E51F5"/>
    <w:rsid w:val="271B3BD8"/>
    <w:rsid w:val="27211657"/>
    <w:rsid w:val="27391EC8"/>
    <w:rsid w:val="27500AE8"/>
    <w:rsid w:val="27582C39"/>
    <w:rsid w:val="276042DA"/>
    <w:rsid w:val="27695082"/>
    <w:rsid w:val="277C1C7E"/>
    <w:rsid w:val="278A5D94"/>
    <w:rsid w:val="27CA3E39"/>
    <w:rsid w:val="27E721B5"/>
    <w:rsid w:val="27F253AB"/>
    <w:rsid w:val="27F77423"/>
    <w:rsid w:val="281010C1"/>
    <w:rsid w:val="281436A4"/>
    <w:rsid w:val="28185C38"/>
    <w:rsid w:val="2822498E"/>
    <w:rsid w:val="282D2AA4"/>
    <w:rsid w:val="28332C10"/>
    <w:rsid w:val="287264A8"/>
    <w:rsid w:val="28854C01"/>
    <w:rsid w:val="288B2896"/>
    <w:rsid w:val="289748D3"/>
    <w:rsid w:val="289D71B8"/>
    <w:rsid w:val="28A73D07"/>
    <w:rsid w:val="28B00F9F"/>
    <w:rsid w:val="28D06400"/>
    <w:rsid w:val="28DF7F59"/>
    <w:rsid w:val="28FE54F0"/>
    <w:rsid w:val="2903110D"/>
    <w:rsid w:val="290A12F1"/>
    <w:rsid w:val="29147361"/>
    <w:rsid w:val="29382B29"/>
    <w:rsid w:val="294E2784"/>
    <w:rsid w:val="295967FB"/>
    <w:rsid w:val="295F424F"/>
    <w:rsid w:val="295F6B10"/>
    <w:rsid w:val="296A563B"/>
    <w:rsid w:val="296A6854"/>
    <w:rsid w:val="29834AE2"/>
    <w:rsid w:val="29842286"/>
    <w:rsid w:val="29971E61"/>
    <w:rsid w:val="29AE3018"/>
    <w:rsid w:val="29B8527B"/>
    <w:rsid w:val="29B855C0"/>
    <w:rsid w:val="29BE717F"/>
    <w:rsid w:val="29DA1000"/>
    <w:rsid w:val="29DC5C1D"/>
    <w:rsid w:val="29FE4746"/>
    <w:rsid w:val="2A076932"/>
    <w:rsid w:val="2A1710A0"/>
    <w:rsid w:val="2A267434"/>
    <w:rsid w:val="2A2C6455"/>
    <w:rsid w:val="2A3217ED"/>
    <w:rsid w:val="2A3B7A47"/>
    <w:rsid w:val="2A4E694D"/>
    <w:rsid w:val="2A5C7163"/>
    <w:rsid w:val="2A904FB2"/>
    <w:rsid w:val="2A972F00"/>
    <w:rsid w:val="2AA2034A"/>
    <w:rsid w:val="2ABB482A"/>
    <w:rsid w:val="2ABC0125"/>
    <w:rsid w:val="2AD006D9"/>
    <w:rsid w:val="2AD96C98"/>
    <w:rsid w:val="2AFA1376"/>
    <w:rsid w:val="2B131325"/>
    <w:rsid w:val="2B1C4C5F"/>
    <w:rsid w:val="2B1D0BE9"/>
    <w:rsid w:val="2B205A1B"/>
    <w:rsid w:val="2B250055"/>
    <w:rsid w:val="2B4A2DF7"/>
    <w:rsid w:val="2B4B335A"/>
    <w:rsid w:val="2B535869"/>
    <w:rsid w:val="2B64554D"/>
    <w:rsid w:val="2B787AF2"/>
    <w:rsid w:val="2B791840"/>
    <w:rsid w:val="2B7D4A71"/>
    <w:rsid w:val="2B7E2F8B"/>
    <w:rsid w:val="2B9001F6"/>
    <w:rsid w:val="2B9901C4"/>
    <w:rsid w:val="2BAB0CB2"/>
    <w:rsid w:val="2BB14195"/>
    <w:rsid w:val="2BC131FD"/>
    <w:rsid w:val="2BC51164"/>
    <w:rsid w:val="2BD0120A"/>
    <w:rsid w:val="2BD51809"/>
    <w:rsid w:val="2BE857F2"/>
    <w:rsid w:val="2BFF65DA"/>
    <w:rsid w:val="2C0D436B"/>
    <w:rsid w:val="2C0F3B23"/>
    <w:rsid w:val="2C183AB9"/>
    <w:rsid w:val="2C2E4962"/>
    <w:rsid w:val="2C3A2D49"/>
    <w:rsid w:val="2C413A9B"/>
    <w:rsid w:val="2C462834"/>
    <w:rsid w:val="2C644D57"/>
    <w:rsid w:val="2C652FC3"/>
    <w:rsid w:val="2C6E3FCE"/>
    <w:rsid w:val="2C72222B"/>
    <w:rsid w:val="2C72682A"/>
    <w:rsid w:val="2C7E25F0"/>
    <w:rsid w:val="2C964EBF"/>
    <w:rsid w:val="2C985EAC"/>
    <w:rsid w:val="2C9C466F"/>
    <w:rsid w:val="2C9D4FE1"/>
    <w:rsid w:val="2CAA4740"/>
    <w:rsid w:val="2CB614AB"/>
    <w:rsid w:val="2CB766D1"/>
    <w:rsid w:val="2CB93099"/>
    <w:rsid w:val="2CC75223"/>
    <w:rsid w:val="2CEC0AE7"/>
    <w:rsid w:val="2D051E9E"/>
    <w:rsid w:val="2D054954"/>
    <w:rsid w:val="2D08164D"/>
    <w:rsid w:val="2D116303"/>
    <w:rsid w:val="2D246B49"/>
    <w:rsid w:val="2D246C1D"/>
    <w:rsid w:val="2D2A1A9A"/>
    <w:rsid w:val="2D3200B0"/>
    <w:rsid w:val="2D3B5F07"/>
    <w:rsid w:val="2D3E5A41"/>
    <w:rsid w:val="2D635EA4"/>
    <w:rsid w:val="2D7268DA"/>
    <w:rsid w:val="2D8D224E"/>
    <w:rsid w:val="2D944088"/>
    <w:rsid w:val="2DA12401"/>
    <w:rsid w:val="2DA23F56"/>
    <w:rsid w:val="2DB37A42"/>
    <w:rsid w:val="2DC01F16"/>
    <w:rsid w:val="2DDA2BD6"/>
    <w:rsid w:val="2DF8212E"/>
    <w:rsid w:val="2DFA1435"/>
    <w:rsid w:val="2DFA6A63"/>
    <w:rsid w:val="2E052016"/>
    <w:rsid w:val="2E0905DD"/>
    <w:rsid w:val="2E433A8F"/>
    <w:rsid w:val="2E597227"/>
    <w:rsid w:val="2E641932"/>
    <w:rsid w:val="2E7406A3"/>
    <w:rsid w:val="2E83144D"/>
    <w:rsid w:val="2E8674CE"/>
    <w:rsid w:val="2E9F4AD5"/>
    <w:rsid w:val="2EA8068F"/>
    <w:rsid w:val="2EB2026C"/>
    <w:rsid w:val="2EBE521F"/>
    <w:rsid w:val="2EC33D13"/>
    <w:rsid w:val="2ECA5DEA"/>
    <w:rsid w:val="2ECD380E"/>
    <w:rsid w:val="2EFA530B"/>
    <w:rsid w:val="2F0254D1"/>
    <w:rsid w:val="2F10685A"/>
    <w:rsid w:val="2F1715C2"/>
    <w:rsid w:val="2F1A0B12"/>
    <w:rsid w:val="2F43182E"/>
    <w:rsid w:val="2F444FE5"/>
    <w:rsid w:val="2F521191"/>
    <w:rsid w:val="2F5879A0"/>
    <w:rsid w:val="2F5B57AF"/>
    <w:rsid w:val="2F904234"/>
    <w:rsid w:val="2FA71D97"/>
    <w:rsid w:val="2FB56F88"/>
    <w:rsid w:val="2FC028CF"/>
    <w:rsid w:val="2FC410C6"/>
    <w:rsid w:val="2FD061E7"/>
    <w:rsid w:val="2FDA6674"/>
    <w:rsid w:val="2FDB7B5B"/>
    <w:rsid w:val="2FE42C7E"/>
    <w:rsid w:val="2FF11BBE"/>
    <w:rsid w:val="2FF11D7D"/>
    <w:rsid w:val="2FF1282B"/>
    <w:rsid w:val="30091257"/>
    <w:rsid w:val="301F6183"/>
    <w:rsid w:val="302A391C"/>
    <w:rsid w:val="3036091D"/>
    <w:rsid w:val="30515E71"/>
    <w:rsid w:val="30794CE4"/>
    <w:rsid w:val="307A16B9"/>
    <w:rsid w:val="308374C2"/>
    <w:rsid w:val="30871F83"/>
    <w:rsid w:val="30904AD8"/>
    <w:rsid w:val="30922A87"/>
    <w:rsid w:val="30942485"/>
    <w:rsid w:val="30B5138E"/>
    <w:rsid w:val="30B82CC7"/>
    <w:rsid w:val="30C379B0"/>
    <w:rsid w:val="30C47B59"/>
    <w:rsid w:val="30D505E1"/>
    <w:rsid w:val="30F742E4"/>
    <w:rsid w:val="30FB0A11"/>
    <w:rsid w:val="3104501C"/>
    <w:rsid w:val="310C1D0C"/>
    <w:rsid w:val="311E5DCE"/>
    <w:rsid w:val="311F4E47"/>
    <w:rsid w:val="312157A4"/>
    <w:rsid w:val="312956FD"/>
    <w:rsid w:val="312B2A91"/>
    <w:rsid w:val="312C366A"/>
    <w:rsid w:val="313022EB"/>
    <w:rsid w:val="31460087"/>
    <w:rsid w:val="31756D35"/>
    <w:rsid w:val="318937BB"/>
    <w:rsid w:val="31943C00"/>
    <w:rsid w:val="319A7D61"/>
    <w:rsid w:val="31A07A8C"/>
    <w:rsid w:val="31A52363"/>
    <w:rsid w:val="31B47FF9"/>
    <w:rsid w:val="31B55EDE"/>
    <w:rsid w:val="31CC7038"/>
    <w:rsid w:val="31D55CF6"/>
    <w:rsid w:val="31D621FB"/>
    <w:rsid w:val="31F538D4"/>
    <w:rsid w:val="31F87125"/>
    <w:rsid w:val="32067451"/>
    <w:rsid w:val="320837D9"/>
    <w:rsid w:val="32107061"/>
    <w:rsid w:val="322630A3"/>
    <w:rsid w:val="32356C5A"/>
    <w:rsid w:val="323D5EBE"/>
    <w:rsid w:val="32551762"/>
    <w:rsid w:val="325673E0"/>
    <w:rsid w:val="325E0FAD"/>
    <w:rsid w:val="325F404E"/>
    <w:rsid w:val="32793A57"/>
    <w:rsid w:val="328E3851"/>
    <w:rsid w:val="32941776"/>
    <w:rsid w:val="32A218DC"/>
    <w:rsid w:val="32C4145D"/>
    <w:rsid w:val="32CE43CF"/>
    <w:rsid w:val="32F47702"/>
    <w:rsid w:val="3322549E"/>
    <w:rsid w:val="33260E99"/>
    <w:rsid w:val="33271FB2"/>
    <w:rsid w:val="332C4F3A"/>
    <w:rsid w:val="33341CB2"/>
    <w:rsid w:val="333C3DA9"/>
    <w:rsid w:val="33461A98"/>
    <w:rsid w:val="33595FCA"/>
    <w:rsid w:val="336D614A"/>
    <w:rsid w:val="338B11CA"/>
    <w:rsid w:val="338E676B"/>
    <w:rsid w:val="339155B2"/>
    <w:rsid w:val="339627E9"/>
    <w:rsid w:val="339C2B55"/>
    <w:rsid w:val="33A56FC9"/>
    <w:rsid w:val="33C92525"/>
    <w:rsid w:val="33DD4AEC"/>
    <w:rsid w:val="33DF7DD4"/>
    <w:rsid w:val="33E2370D"/>
    <w:rsid w:val="33E67C73"/>
    <w:rsid w:val="34110037"/>
    <w:rsid w:val="342F1811"/>
    <w:rsid w:val="34401AF4"/>
    <w:rsid w:val="344E114C"/>
    <w:rsid w:val="34524BA1"/>
    <w:rsid w:val="34541373"/>
    <w:rsid w:val="34780D09"/>
    <w:rsid w:val="347B0AAC"/>
    <w:rsid w:val="34894972"/>
    <w:rsid w:val="34987C2B"/>
    <w:rsid w:val="349C5DA9"/>
    <w:rsid w:val="34A12532"/>
    <w:rsid w:val="34A62B81"/>
    <w:rsid w:val="34AE0D00"/>
    <w:rsid w:val="34B57452"/>
    <w:rsid w:val="34B8667D"/>
    <w:rsid w:val="34C96CA8"/>
    <w:rsid w:val="34DC72BC"/>
    <w:rsid w:val="34E27426"/>
    <w:rsid w:val="34E40044"/>
    <w:rsid w:val="350A76C1"/>
    <w:rsid w:val="350E77CB"/>
    <w:rsid w:val="351D76C9"/>
    <w:rsid w:val="35363B88"/>
    <w:rsid w:val="353C7ECE"/>
    <w:rsid w:val="35464183"/>
    <w:rsid w:val="3559005C"/>
    <w:rsid w:val="357E7630"/>
    <w:rsid w:val="35895982"/>
    <w:rsid w:val="358E2697"/>
    <w:rsid w:val="35B60D2E"/>
    <w:rsid w:val="35CA38C9"/>
    <w:rsid w:val="35CC505E"/>
    <w:rsid w:val="35E94914"/>
    <w:rsid w:val="35FE4C47"/>
    <w:rsid w:val="361E4C16"/>
    <w:rsid w:val="36202883"/>
    <w:rsid w:val="364E094A"/>
    <w:rsid w:val="365F32C1"/>
    <w:rsid w:val="36647772"/>
    <w:rsid w:val="36664F16"/>
    <w:rsid w:val="366E2AED"/>
    <w:rsid w:val="36A80F20"/>
    <w:rsid w:val="36A8361C"/>
    <w:rsid w:val="36A915CB"/>
    <w:rsid w:val="36A966F8"/>
    <w:rsid w:val="36BC6EED"/>
    <w:rsid w:val="36D0661E"/>
    <w:rsid w:val="36E80CA5"/>
    <w:rsid w:val="36F903AB"/>
    <w:rsid w:val="370E09F0"/>
    <w:rsid w:val="37344CF4"/>
    <w:rsid w:val="3746278C"/>
    <w:rsid w:val="37533DE9"/>
    <w:rsid w:val="375B106A"/>
    <w:rsid w:val="375B4A5F"/>
    <w:rsid w:val="378243DC"/>
    <w:rsid w:val="379128BC"/>
    <w:rsid w:val="379A0EE2"/>
    <w:rsid w:val="37B850B8"/>
    <w:rsid w:val="37D56FE3"/>
    <w:rsid w:val="37D625B7"/>
    <w:rsid w:val="37D64ECD"/>
    <w:rsid w:val="37DC24F0"/>
    <w:rsid w:val="37E02166"/>
    <w:rsid w:val="37E41BFA"/>
    <w:rsid w:val="37EC0FE3"/>
    <w:rsid w:val="37F17B19"/>
    <w:rsid w:val="37F2578D"/>
    <w:rsid w:val="37FA0BB1"/>
    <w:rsid w:val="38056C17"/>
    <w:rsid w:val="381854D8"/>
    <w:rsid w:val="38260B12"/>
    <w:rsid w:val="38442361"/>
    <w:rsid w:val="384A0C2D"/>
    <w:rsid w:val="384C56FA"/>
    <w:rsid w:val="384D11E1"/>
    <w:rsid w:val="385201BF"/>
    <w:rsid w:val="38567CB7"/>
    <w:rsid w:val="38637157"/>
    <w:rsid w:val="38655DB7"/>
    <w:rsid w:val="386B6FA3"/>
    <w:rsid w:val="38787751"/>
    <w:rsid w:val="387C3AAA"/>
    <w:rsid w:val="38A54A88"/>
    <w:rsid w:val="38AE3493"/>
    <w:rsid w:val="38AE7757"/>
    <w:rsid w:val="38BF6564"/>
    <w:rsid w:val="38D07F65"/>
    <w:rsid w:val="38FD6F77"/>
    <w:rsid w:val="39010D13"/>
    <w:rsid w:val="39021200"/>
    <w:rsid w:val="391603C8"/>
    <w:rsid w:val="391E14AF"/>
    <w:rsid w:val="39287051"/>
    <w:rsid w:val="39314426"/>
    <w:rsid w:val="3937374A"/>
    <w:rsid w:val="393A69C7"/>
    <w:rsid w:val="393D0104"/>
    <w:rsid w:val="39415BD1"/>
    <w:rsid w:val="39474EBB"/>
    <w:rsid w:val="394A5F51"/>
    <w:rsid w:val="396A52B2"/>
    <w:rsid w:val="39894985"/>
    <w:rsid w:val="398D1983"/>
    <w:rsid w:val="398F35FB"/>
    <w:rsid w:val="39A03C1B"/>
    <w:rsid w:val="39A51946"/>
    <w:rsid w:val="39CF3B1D"/>
    <w:rsid w:val="39D91FDB"/>
    <w:rsid w:val="39EC78DD"/>
    <w:rsid w:val="3A160E6D"/>
    <w:rsid w:val="3A171E23"/>
    <w:rsid w:val="3A1A050D"/>
    <w:rsid w:val="3A1F7139"/>
    <w:rsid w:val="3A224591"/>
    <w:rsid w:val="3A34414D"/>
    <w:rsid w:val="3A3C4DEE"/>
    <w:rsid w:val="3A403037"/>
    <w:rsid w:val="3A4D4563"/>
    <w:rsid w:val="3A536587"/>
    <w:rsid w:val="3A6A44EB"/>
    <w:rsid w:val="3A6B4FC7"/>
    <w:rsid w:val="3A710F9C"/>
    <w:rsid w:val="3A8D7643"/>
    <w:rsid w:val="3A905F5D"/>
    <w:rsid w:val="3A9A66A8"/>
    <w:rsid w:val="3AA35DC9"/>
    <w:rsid w:val="3AA4013B"/>
    <w:rsid w:val="3ACA0F9C"/>
    <w:rsid w:val="3ADB4263"/>
    <w:rsid w:val="3ADC60EC"/>
    <w:rsid w:val="3AEF54BE"/>
    <w:rsid w:val="3B0D5858"/>
    <w:rsid w:val="3B1B19EB"/>
    <w:rsid w:val="3B29734B"/>
    <w:rsid w:val="3B373304"/>
    <w:rsid w:val="3B505387"/>
    <w:rsid w:val="3B5401DA"/>
    <w:rsid w:val="3B6021CB"/>
    <w:rsid w:val="3B654254"/>
    <w:rsid w:val="3B694F54"/>
    <w:rsid w:val="3B6A1D6B"/>
    <w:rsid w:val="3B81404E"/>
    <w:rsid w:val="3B83014C"/>
    <w:rsid w:val="3B884ABC"/>
    <w:rsid w:val="3B8A09FD"/>
    <w:rsid w:val="3B8D74FF"/>
    <w:rsid w:val="3BBC7E07"/>
    <w:rsid w:val="3BC07E3E"/>
    <w:rsid w:val="3BDE13D6"/>
    <w:rsid w:val="3BE127B5"/>
    <w:rsid w:val="3BEA246F"/>
    <w:rsid w:val="3BED50AF"/>
    <w:rsid w:val="3BEF334D"/>
    <w:rsid w:val="3BF65937"/>
    <w:rsid w:val="3BFB2D03"/>
    <w:rsid w:val="3C07541C"/>
    <w:rsid w:val="3C0A6AEC"/>
    <w:rsid w:val="3C0C121D"/>
    <w:rsid w:val="3C124096"/>
    <w:rsid w:val="3C1416FA"/>
    <w:rsid w:val="3C1E47F6"/>
    <w:rsid w:val="3C241AE7"/>
    <w:rsid w:val="3C2E5EAF"/>
    <w:rsid w:val="3C3F48B3"/>
    <w:rsid w:val="3C5C024B"/>
    <w:rsid w:val="3C5E536D"/>
    <w:rsid w:val="3C651048"/>
    <w:rsid w:val="3C6D304E"/>
    <w:rsid w:val="3C7449D5"/>
    <w:rsid w:val="3C767FC8"/>
    <w:rsid w:val="3C8A67DC"/>
    <w:rsid w:val="3C983CB5"/>
    <w:rsid w:val="3C992BE7"/>
    <w:rsid w:val="3CA033EF"/>
    <w:rsid w:val="3CA74801"/>
    <w:rsid w:val="3CB625F6"/>
    <w:rsid w:val="3CCA1FF6"/>
    <w:rsid w:val="3CF671BB"/>
    <w:rsid w:val="3CF93648"/>
    <w:rsid w:val="3CFF18DA"/>
    <w:rsid w:val="3D066F4E"/>
    <w:rsid w:val="3D143D58"/>
    <w:rsid w:val="3D17028A"/>
    <w:rsid w:val="3D1C29AC"/>
    <w:rsid w:val="3D1F178D"/>
    <w:rsid w:val="3D2860B6"/>
    <w:rsid w:val="3D302842"/>
    <w:rsid w:val="3D317413"/>
    <w:rsid w:val="3D440A1A"/>
    <w:rsid w:val="3D4F2B86"/>
    <w:rsid w:val="3D501833"/>
    <w:rsid w:val="3D50276B"/>
    <w:rsid w:val="3D5B392E"/>
    <w:rsid w:val="3D725F74"/>
    <w:rsid w:val="3D76740D"/>
    <w:rsid w:val="3D89475E"/>
    <w:rsid w:val="3D8E2DB0"/>
    <w:rsid w:val="3D9678A6"/>
    <w:rsid w:val="3D9A14A4"/>
    <w:rsid w:val="3DAE224B"/>
    <w:rsid w:val="3DB0616E"/>
    <w:rsid w:val="3DB1243C"/>
    <w:rsid w:val="3DB22EA1"/>
    <w:rsid w:val="3DC3014C"/>
    <w:rsid w:val="3DD6369E"/>
    <w:rsid w:val="3E020C4A"/>
    <w:rsid w:val="3E040595"/>
    <w:rsid w:val="3E095AD7"/>
    <w:rsid w:val="3E137C3B"/>
    <w:rsid w:val="3E1A4128"/>
    <w:rsid w:val="3E2862AE"/>
    <w:rsid w:val="3E34050F"/>
    <w:rsid w:val="3E35789F"/>
    <w:rsid w:val="3E3B1511"/>
    <w:rsid w:val="3E4648BC"/>
    <w:rsid w:val="3E492B69"/>
    <w:rsid w:val="3E6212F5"/>
    <w:rsid w:val="3E6D1E06"/>
    <w:rsid w:val="3E706292"/>
    <w:rsid w:val="3E7C4784"/>
    <w:rsid w:val="3E86550B"/>
    <w:rsid w:val="3E8C0F2C"/>
    <w:rsid w:val="3EA04453"/>
    <w:rsid w:val="3EA83E62"/>
    <w:rsid w:val="3EBC1B2F"/>
    <w:rsid w:val="3EEB51D6"/>
    <w:rsid w:val="3F17381A"/>
    <w:rsid w:val="3F2034A6"/>
    <w:rsid w:val="3F2B6D91"/>
    <w:rsid w:val="3F385D3C"/>
    <w:rsid w:val="3F3C348E"/>
    <w:rsid w:val="3F420234"/>
    <w:rsid w:val="3F48478A"/>
    <w:rsid w:val="3F4D0324"/>
    <w:rsid w:val="3F5B7A5D"/>
    <w:rsid w:val="3F5E628D"/>
    <w:rsid w:val="3F5F44A1"/>
    <w:rsid w:val="3F7736B9"/>
    <w:rsid w:val="3F804E11"/>
    <w:rsid w:val="3FA06405"/>
    <w:rsid w:val="3FAE2D24"/>
    <w:rsid w:val="3FB91199"/>
    <w:rsid w:val="3FD917DA"/>
    <w:rsid w:val="3FD968E9"/>
    <w:rsid w:val="3FEB4537"/>
    <w:rsid w:val="3FEF0177"/>
    <w:rsid w:val="3FFB52F9"/>
    <w:rsid w:val="400A0896"/>
    <w:rsid w:val="401D1EFB"/>
    <w:rsid w:val="402669AB"/>
    <w:rsid w:val="402F7B8C"/>
    <w:rsid w:val="40347379"/>
    <w:rsid w:val="40507F24"/>
    <w:rsid w:val="40532964"/>
    <w:rsid w:val="40614293"/>
    <w:rsid w:val="40647FB5"/>
    <w:rsid w:val="406F5E06"/>
    <w:rsid w:val="40702D5D"/>
    <w:rsid w:val="407A4ECB"/>
    <w:rsid w:val="40836916"/>
    <w:rsid w:val="40863DD1"/>
    <w:rsid w:val="408F3014"/>
    <w:rsid w:val="40B813B4"/>
    <w:rsid w:val="40C60D88"/>
    <w:rsid w:val="40C8361E"/>
    <w:rsid w:val="40DA0C01"/>
    <w:rsid w:val="40EA7655"/>
    <w:rsid w:val="40EB0EC2"/>
    <w:rsid w:val="40F63E8E"/>
    <w:rsid w:val="40F8251E"/>
    <w:rsid w:val="40FD23D4"/>
    <w:rsid w:val="41094BCC"/>
    <w:rsid w:val="41152F66"/>
    <w:rsid w:val="41336528"/>
    <w:rsid w:val="41360A79"/>
    <w:rsid w:val="41434C2E"/>
    <w:rsid w:val="41435B4C"/>
    <w:rsid w:val="414429B5"/>
    <w:rsid w:val="416E48C9"/>
    <w:rsid w:val="41886867"/>
    <w:rsid w:val="41916D66"/>
    <w:rsid w:val="41970312"/>
    <w:rsid w:val="41A225A3"/>
    <w:rsid w:val="41BC621D"/>
    <w:rsid w:val="41CB6B9E"/>
    <w:rsid w:val="41E941C4"/>
    <w:rsid w:val="4204033D"/>
    <w:rsid w:val="420570E7"/>
    <w:rsid w:val="420F1232"/>
    <w:rsid w:val="421036B6"/>
    <w:rsid w:val="422A719B"/>
    <w:rsid w:val="42314226"/>
    <w:rsid w:val="423B4DB0"/>
    <w:rsid w:val="42422D8D"/>
    <w:rsid w:val="42561E66"/>
    <w:rsid w:val="425D7185"/>
    <w:rsid w:val="425E6384"/>
    <w:rsid w:val="42637B36"/>
    <w:rsid w:val="426E1B5F"/>
    <w:rsid w:val="427903F3"/>
    <w:rsid w:val="428076B8"/>
    <w:rsid w:val="428548F4"/>
    <w:rsid w:val="428B3F3C"/>
    <w:rsid w:val="428E1724"/>
    <w:rsid w:val="42993D76"/>
    <w:rsid w:val="429A1119"/>
    <w:rsid w:val="42A0227F"/>
    <w:rsid w:val="42A26FAD"/>
    <w:rsid w:val="42A61384"/>
    <w:rsid w:val="42A871DF"/>
    <w:rsid w:val="42AD542B"/>
    <w:rsid w:val="42AD5E47"/>
    <w:rsid w:val="42B429A1"/>
    <w:rsid w:val="42DC1DCB"/>
    <w:rsid w:val="42ED5D61"/>
    <w:rsid w:val="42F82BC9"/>
    <w:rsid w:val="43040481"/>
    <w:rsid w:val="430F21B7"/>
    <w:rsid w:val="431D5D4D"/>
    <w:rsid w:val="433267E7"/>
    <w:rsid w:val="433830E3"/>
    <w:rsid w:val="43462880"/>
    <w:rsid w:val="43545D39"/>
    <w:rsid w:val="435C78BC"/>
    <w:rsid w:val="437215DE"/>
    <w:rsid w:val="438977B3"/>
    <w:rsid w:val="438F309B"/>
    <w:rsid w:val="439A34B1"/>
    <w:rsid w:val="43A21F84"/>
    <w:rsid w:val="43AC7CA6"/>
    <w:rsid w:val="43AF70F5"/>
    <w:rsid w:val="43C53620"/>
    <w:rsid w:val="43C546D1"/>
    <w:rsid w:val="43C9472F"/>
    <w:rsid w:val="43CB3BA0"/>
    <w:rsid w:val="43D3526A"/>
    <w:rsid w:val="43D82D2A"/>
    <w:rsid w:val="43E61D65"/>
    <w:rsid w:val="440F777E"/>
    <w:rsid w:val="441527AE"/>
    <w:rsid w:val="441F3413"/>
    <w:rsid w:val="443C42DD"/>
    <w:rsid w:val="444D3874"/>
    <w:rsid w:val="44502524"/>
    <w:rsid w:val="445229A9"/>
    <w:rsid w:val="44580DAD"/>
    <w:rsid w:val="44611AC1"/>
    <w:rsid w:val="4462150A"/>
    <w:rsid w:val="4489434D"/>
    <w:rsid w:val="449D17BF"/>
    <w:rsid w:val="44A44239"/>
    <w:rsid w:val="44A45AC0"/>
    <w:rsid w:val="44AC0AB8"/>
    <w:rsid w:val="44BA5C76"/>
    <w:rsid w:val="44C454A5"/>
    <w:rsid w:val="44C46D6F"/>
    <w:rsid w:val="45037D39"/>
    <w:rsid w:val="45140D29"/>
    <w:rsid w:val="45335019"/>
    <w:rsid w:val="453F17D2"/>
    <w:rsid w:val="455143FD"/>
    <w:rsid w:val="4555362C"/>
    <w:rsid w:val="45576775"/>
    <w:rsid w:val="4559318A"/>
    <w:rsid w:val="456C0A97"/>
    <w:rsid w:val="45A34D24"/>
    <w:rsid w:val="45E93ED6"/>
    <w:rsid w:val="45EB677C"/>
    <w:rsid w:val="45EE6122"/>
    <w:rsid w:val="45F1559D"/>
    <w:rsid w:val="460F2A40"/>
    <w:rsid w:val="461248BC"/>
    <w:rsid w:val="461B6FDB"/>
    <w:rsid w:val="462168A6"/>
    <w:rsid w:val="462352E1"/>
    <w:rsid w:val="4630353B"/>
    <w:rsid w:val="46314667"/>
    <w:rsid w:val="463D1640"/>
    <w:rsid w:val="466232B9"/>
    <w:rsid w:val="466D6B8E"/>
    <w:rsid w:val="46761824"/>
    <w:rsid w:val="467A118D"/>
    <w:rsid w:val="46A769B9"/>
    <w:rsid w:val="46AA247F"/>
    <w:rsid w:val="46AF7C98"/>
    <w:rsid w:val="46B3057D"/>
    <w:rsid w:val="46CF3E0F"/>
    <w:rsid w:val="46D15FC8"/>
    <w:rsid w:val="46E540C6"/>
    <w:rsid w:val="46FE73FB"/>
    <w:rsid w:val="470A0929"/>
    <w:rsid w:val="471044A5"/>
    <w:rsid w:val="472603AE"/>
    <w:rsid w:val="4726593E"/>
    <w:rsid w:val="472D2DDF"/>
    <w:rsid w:val="4731251B"/>
    <w:rsid w:val="474755F6"/>
    <w:rsid w:val="4761530E"/>
    <w:rsid w:val="47625DAB"/>
    <w:rsid w:val="47652483"/>
    <w:rsid w:val="476F0011"/>
    <w:rsid w:val="476F6216"/>
    <w:rsid w:val="47943C87"/>
    <w:rsid w:val="479D13CF"/>
    <w:rsid w:val="47AB595E"/>
    <w:rsid w:val="47AD2592"/>
    <w:rsid w:val="47BA09A9"/>
    <w:rsid w:val="47BC3483"/>
    <w:rsid w:val="47BF4AF7"/>
    <w:rsid w:val="47C27A54"/>
    <w:rsid w:val="47C96BA6"/>
    <w:rsid w:val="47CF217E"/>
    <w:rsid w:val="47D14097"/>
    <w:rsid w:val="47E747C9"/>
    <w:rsid w:val="47EE7323"/>
    <w:rsid w:val="47F4754A"/>
    <w:rsid w:val="47FB22E3"/>
    <w:rsid w:val="47FD169A"/>
    <w:rsid w:val="48087672"/>
    <w:rsid w:val="480B5C63"/>
    <w:rsid w:val="48141984"/>
    <w:rsid w:val="482F1A76"/>
    <w:rsid w:val="485612B1"/>
    <w:rsid w:val="486075F7"/>
    <w:rsid w:val="48756A8C"/>
    <w:rsid w:val="48820545"/>
    <w:rsid w:val="48876CE7"/>
    <w:rsid w:val="48980767"/>
    <w:rsid w:val="489D3FC0"/>
    <w:rsid w:val="48A66F3B"/>
    <w:rsid w:val="48B212AD"/>
    <w:rsid w:val="48B8375E"/>
    <w:rsid w:val="48C71C98"/>
    <w:rsid w:val="48D25A8C"/>
    <w:rsid w:val="48D32BBA"/>
    <w:rsid w:val="48D54684"/>
    <w:rsid w:val="48D94759"/>
    <w:rsid w:val="48F2426F"/>
    <w:rsid w:val="48F562DA"/>
    <w:rsid w:val="4905231E"/>
    <w:rsid w:val="490A1E31"/>
    <w:rsid w:val="49111F7B"/>
    <w:rsid w:val="49124FC1"/>
    <w:rsid w:val="492A34FB"/>
    <w:rsid w:val="49362BB2"/>
    <w:rsid w:val="493A3187"/>
    <w:rsid w:val="493B1607"/>
    <w:rsid w:val="493F40C2"/>
    <w:rsid w:val="496C2FBF"/>
    <w:rsid w:val="4996393B"/>
    <w:rsid w:val="49B064F7"/>
    <w:rsid w:val="49C046DC"/>
    <w:rsid w:val="49D9419A"/>
    <w:rsid w:val="49DE3516"/>
    <w:rsid w:val="49EA3E64"/>
    <w:rsid w:val="49F44810"/>
    <w:rsid w:val="4A1C2A1E"/>
    <w:rsid w:val="4A265BDE"/>
    <w:rsid w:val="4A2D5949"/>
    <w:rsid w:val="4A486F42"/>
    <w:rsid w:val="4A49758A"/>
    <w:rsid w:val="4A524E98"/>
    <w:rsid w:val="4A590DFF"/>
    <w:rsid w:val="4A6925DB"/>
    <w:rsid w:val="4A8F5F9D"/>
    <w:rsid w:val="4AA10C65"/>
    <w:rsid w:val="4AB27E09"/>
    <w:rsid w:val="4AC11A1A"/>
    <w:rsid w:val="4ADE556D"/>
    <w:rsid w:val="4AF27D9D"/>
    <w:rsid w:val="4AF75988"/>
    <w:rsid w:val="4AFE76C9"/>
    <w:rsid w:val="4B092AB4"/>
    <w:rsid w:val="4B1B3D07"/>
    <w:rsid w:val="4B1E0A94"/>
    <w:rsid w:val="4B252E2A"/>
    <w:rsid w:val="4B266F91"/>
    <w:rsid w:val="4B2B2B50"/>
    <w:rsid w:val="4B2B66DA"/>
    <w:rsid w:val="4B3217B9"/>
    <w:rsid w:val="4B4B670A"/>
    <w:rsid w:val="4B57028B"/>
    <w:rsid w:val="4B62013E"/>
    <w:rsid w:val="4B670A31"/>
    <w:rsid w:val="4B6A1AFB"/>
    <w:rsid w:val="4B745307"/>
    <w:rsid w:val="4B9A38FE"/>
    <w:rsid w:val="4BA87938"/>
    <w:rsid w:val="4BAE31F8"/>
    <w:rsid w:val="4BBC0E68"/>
    <w:rsid w:val="4BC22CBD"/>
    <w:rsid w:val="4BC36D68"/>
    <w:rsid w:val="4BC41963"/>
    <w:rsid w:val="4BCB156D"/>
    <w:rsid w:val="4BCC3ED9"/>
    <w:rsid w:val="4BD4528D"/>
    <w:rsid w:val="4BD6728C"/>
    <w:rsid w:val="4BDC1351"/>
    <w:rsid w:val="4BE835CD"/>
    <w:rsid w:val="4BF80D69"/>
    <w:rsid w:val="4BF96F81"/>
    <w:rsid w:val="4BFB71FC"/>
    <w:rsid w:val="4C00664A"/>
    <w:rsid w:val="4C3D44FB"/>
    <w:rsid w:val="4C445372"/>
    <w:rsid w:val="4C456F11"/>
    <w:rsid w:val="4C600109"/>
    <w:rsid w:val="4C6146B5"/>
    <w:rsid w:val="4C6E232D"/>
    <w:rsid w:val="4C6F494B"/>
    <w:rsid w:val="4C806AB6"/>
    <w:rsid w:val="4C85152D"/>
    <w:rsid w:val="4C9D49AF"/>
    <w:rsid w:val="4C9D5527"/>
    <w:rsid w:val="4CB55F7F"/>
    <w:rsid w:val="4CC14F83"/>
    <w:rsid w:val="4CC5399C"/>
    <w:rsid w:val="4CC53CAE"/>
    <w:rsid w:val="4CE278D9"/>
    <w:rsid w:val="4CE310C3"/>
    <w:rsid w:val="4CE97E69"/>
    <w:rsid w:val="4CF61443"/>
    <w:rsid w:val="4CF93E9D"/>
    <w:rsid w:val="4CFE2251"/>
    <w:rsid w:val="4D11172A"/>
    <w:rsid w:val="4D323369"/>
    <w:rsid w:val="4D33080C"/>
    <w:rsid w:val="4D3375F8"/>
    <w:rsid w:val="4D394042"/>
    <w:rsid w:val="4D454E8F"/>
    <w:rsid w:val="4D5F24DC"/>
    <w:rsid w:val="4D725539"/>
    <w:rsid w:val="4D840312"/>
    <w:rsid w:val="4D9D4886"/>
    <w:rsid w:val="4D9F1FA1"/>
    <w:rsid w:val="4DA11480"/>
    <w:rsid w:val="4DA61A22"/>
    <w:rsid w:val="4DAA615F"/>
    <w:rsid w:val="4DAE3E52"/>
    <w:rsid w:val="4DB405DB"/>
    <w:rsid w:val="4DD23AB5"/>
    <w:rsid w:val="4DDA37FC"/>
    <w:rsid w:val="4DDD46AF"/>
    <w:rsid w:val="4DE00873"/>
    <w:rsid w:val="4DEC3AE1"/>
    <w:rsid w:val="4DF40035"/>
    <w:rsid w:val="4E014D8A"/>
    <w:rsid w:val="4E0A520B"/>
    <w:rsid w:val="4E1352E8"/>
    <w:rsid w:val="4E15021F"/>
    <w:rsid w:val="4E18402F"/>
    <w:rsid w:val="4E232DA7"/>
    <w:rsid w:val="4E296201"/>
    <w:rsid w:val="4E2F6D03"/>
    <w:rsid w:val="4E3F172E"/>
    <w:rsid w:val="4E5D5E7F"/>
    <w:rsid w:val="4E744CC1"/>
    <w:rsid w:val="4E793C9D"/>
    <w:rsid w:val="4E7F678D"/>
    <w:rsid w:val="4E8775A3"/>
    <w:rsid w:val="4E963F85"/>
    <w:rsid w:val="4EAB221B"/>
    <w:rsid w:val="4EB40869"/>
    <w:rsid w:val="4EBE6743"/>
    <w:rsid w:val="4EC7190A"/>
    <w:rsid w:val="4ECE5C01"/>
    <w:rsid w:val="4ECE6564"/>
    <w:rsid w:val="4EDF2B57"/>
    <w:rsid w:val="4EE078B3"/>
    <w:rsid w:val="4F193665"/>
    <w:rsid w:val="4F1A6E12"/>
    <w:rsid w:val="4F33366E"/>
    <w:rsid w:val="4F4D232E"/>
    <w:rsid w:val="4F5B20AA"/>
    <w:rsid w:val="4F6128A6"/>
    <w:rsid w:val="4F644197"/>
    <w:rsid w:val="4F8968AF"/>
    <w:rsid w:val="4F8E646D"/>
    <w:rsid w:val="4FA15B1C"/>
    <w:rsid w:val="4FEC5C38"/>
    <w:rsid w:val="4FF864DF"/>
    <w:rsid w:val="501800E6"/>
    <w:rsid w:val="501F4C47"/>
    <w:rsid w:val="502B1114"/>
    <w:rsid w:val="503D1B14"/>
    <w:rsid w:val="506573DD"/>
    <w:rsid w:val="508B2E99"/>
    <w:rsid w:val="509324B2"/>
    <w:rsid w:val="509E787D"/>
    <w:rsid w:val="509F4018"/>
    <w:rsid w:val="50AD3A82"/>
    <w:rsid w:val="50BC7004"/>
    <w:rsid w:val="50C74500"/>
    <w:rsid w:val="50CA7A1C"/>
    <w:rsid w:val="50CC15F6"/>
    <w:rsid w:val="50CC2644"/>
    <w:rsid w:val="50E07DF2"/>
    <w:rsid w:val="50E572DF"/>
    <w:rsid w:val="50EF696E"/>
    <w:rsid w:val="50FE0AB7"/>
    <w:rsid w:val="51131CC2"/>
    <w:rsid w:val="513E0715"/>
    <w:rsid w:val="513F1827"/>
    <w:rsid w:val="51565E84"/>
    <w:rsid w:val="5158676D"/>
    <w:rsid w:val="51675003"/>
    <w:rsid w:val="516B7038"/>
    <w:rsid w:val="516E4B4D"/>
    <w:rsid w:val="516F5935"/>
    <w:rsid w:val="517875B9"/>
    <w:rsid w:val="51892C93"/>
    <w:rsid w:val="518A434E"/>
    <w:rsid w:val="51910FA8"/>
    <w:rsid w:val="519256A0"/>
    <w:rsid w:val="519379FA"/>
    <w:rsid w:val="519B017A"/>
    <w:rsid w:val="51A2449B"/>
    <w:rsid w:val="51A71304"/>
    <w:rsid w:val="51C17509"/>
    <w:rsid w:val="51CA45A5"/>
    <w:rsid w:val="51D32656"/>
    <w:rsid w:val="51DF1193"/>
    <w:rsid w:val="51E74527"/>
    <w:rsid w:val="51EA63C8"/>
    <w:rsid w:val="51F97736"/>
    <w:rsid w:val="521241FB"/>
    <w:rsid w:val="5230403A"/>
    <w:rsid w:val="52373DB8"/>
    <w:rsid w:val="52503F99"/>
    <w:rsid w:val="525D4032"/>
    <w:rsid w:val="5263787A"/>
    <w:rsid w:val="527308B1"/>
    <w:rsid w:val="52877810"/>
    <w:rsid w:val="52A12A4E"/>
    <w:rsid w:val="52BD5DA6"/>
    <w:rsid w:val="52C35A6E"/>
    <w:rsid w:val="52DE410A"/>
    <w:rsid w:val="52E3297D"/>
    <w:rsid w:val="52F14899"/>
    <w:rsid w:val="52F70BA8"/>
    <w:rsid w:val="52F866C3"/>
    <w:rsid w:val="530E6DA2"/>
    <w:rsid w:val="5318397D"/>
    <w:rsid w:val="531870AE"/>
    <w:rsid w:val="53277F60"/>
    <w:rsid w:val="53297952"/>
    <w:rsid w:val="533661C1"/>
    <w:rsid w:val="534075ED"/>
    <w:rsid w:val="534B5DA1"/>
    <w:rsid w:val="536B171D"/>
    <w:rsid w:val="537A5683"/>
    <w:rsid w:val="537B18FA"/>
    <w:rsid w:val="53810A07"/>
    <w:rsid w:val="53B23105"/>
    <w:rsid w:val="53DE68B1"/>
    <w:rsid w:val="53E4081B"/>
    <w:rsid w:val="540270E5"/>
    <w:rsid w:val="5403463E"/>
    <w:rsid w:val="540C16FA"/>
    <w:rsid w:val="54205D79"/>
    <w:rsid w:val="54286716"/>
    <w:rsid w:val="543D58CB"/>
    <w:rsid w:val="544837E8"/>
    <w:rsid w:val="54646DE3"/>
    <w:rsid w:val="546B3179"/>
    <w:rsid w:val="547809EE"/>
    <w:rsid w:val="547B12A0"/>
    <w:rsid w:val="54807CDE"/>
    <w:rsid w:val="54821830"/>
    <w:rsid w:val="548D57CA"/>
    <w:rsid w:val="549052EA"/>
    <w:rsid w:val="549E6D0A"/>
    <w:rsid w:val="54A2612C"/>
    <w:rsid w:val="54BA7F6F"/>
    <w:rsid w:val="54C918CD"/>
    <w:rsid w:val="54CC665F"/>
    <w:rsid w:val="54CC6FDA"/>
    <w:rsid w:val="54D0710E"/>
    <w:rsid w:val="54DE4CAD"/>
    <w:rsid w:val="54DE52B7"/>
    <w:rsid w:val="54E66496"/>
    <w:rsid w:val="54F975E5"/>
    <w:rsid w:val="5515316A"/>
    <w:rsid w:val="551840B8"/>
    <w:rsid w:val="551C5587"/>
    <w:rsid w:val="551D2383"/>
    <w:rsid w:val="5524663D"/>
    <w:rsid w:val="552E6D80"/>
    <w:rsid w:val="55326D75"/>
    <w:rsid w:val="55685ADD"/>
    <w:rsid w:val="556F76D5"/>
    <w:rsid w:val="557E02B5"/>
    <w:rsid w:val="557E46AD"/>
    <w:rsid w:val="55884D5F"/>
    <w:rsid w:val="558915C7"/>
    <w:rsid w:val="558B78D7"/>
    <w:rsid w:val="5595159A"/>
    <w:rsid w:val="559A7639"/>
    <w:rsid w:val="55B42F99"/>
    <w:rsid w:val="55B7234B"/>
    <w:rsid w:val="55BF4A6C"/>
    <w:rsid w:val="55C07DED"/>
    <w:rsid w:val="55CC5FFE"/>
    <w:rsid w:val="55D639F3"/>
    <w:rsid w:val="56001530"/>
    <w:rsid w:val="56070CF7"/>
    <w:rsid w:val="561227B3"/>
    <w:rsid w:val="56192A1C"/>
    <w:rsid w:val="563F1E17"/>
    <w:rsid w:val="56605302"/>
    <w:rsid w:val="568B44AD"/>
    <w:rsid w:val="569B18D9"/>
    <w:rsid w:val="569C7070"/>
    <w:rsid w:val="569E647A"/>
    <w:rsid w:val="56AB08BF"/>
    <w:rsid w:val="56AE4CA9"/>
    <w:rsid w:val="56BA08C7"/>
    <w:rsid w:val="56C04E19"/>
    <w:rsid w:val="56C42B0A"/>
    <w:rsid w:val="56E411C5"/>
    <w:rsid w:val="56EC3290"/>
    <w:rsid w:val="56FC0814"/>
    <w:rsid w:val="5713614F"/>
    <w:rsid w:val="571F0C81"/>
    <w:rsid w:val="5727497C"/>
    <w:rsid w:val="572F751F"/>
    <w:rsid w:val="57453635"/>
    <w:rsid w:val="574A73C3"/>
    <w:rsid w:val="57514F91"/>
    <w:rsid w:val="57523E1C"/>
    <w:rsid w:val="57691A46"/>
    <w:rsid w:val="577C5941"/>
    <w:rsid w:val="577D202F"/>
    <w:rsid w:val="57875F81"/>
    <w:rsid w:val="579F3B9A"/>
    <w:rsid w:val="57AF0ABA"/>
    <w:rsid w:val="57B5372F"/>
    <w:rsid w:val="57E375F7"/>
    <w:rsid w:val="57E534EA"/>
    <w:rsid w:val="57EF78D2"/>
    <w:rsid w:val="57F32B6A"/>
    <w:rsid w:val="58046B0F"/>
    <w:rsid w:val="580E6B62"/>
    <w:rsid w:val="58251176"/>
    <w:rsid w:val="582A267E"/>
    <w:rsid w:val="58307E4E"/>
    <w:rsid w:val="583D20E7"/>
    <w:rsid w:val="583F6D0B"/>
    <w:rsid w:val="584F104D"/>
    <w:rsid w:val="58560AFD"/>
    <w:rsid w:val="58606E39"/>
    <w:rsid w:val="586A4B42"/>
    <w:rsid w:val="58730FEF"/>
    <w:rsid w:val="5887759B"/>
    <w:rsid w:val="588A0CDC"/>
    <w:rsid w:val="58A73449"/>
    <w:rsid w:val="58A77370"/>
    <w:rsid w:val="58A95368"/>
    <w:rsid w:val="58B04F0C"/>
    <w:rsid w:val="58BF3C9C"/>
    <w:rsid w:val="58CC1F6A"/>
    <w:rsid w:val="58EF1A6B"/>
    <w:rsid w:val="58F75D1A"/>
    <w:rsid w:val="5901399C"/>
    <w:rsid w:val="590355D0"/>
    <w:rsid w:val="590A7635"/>
    <w:rsid w:val="59211BB8"/>
    <w:rsid w:val="59246964"/>
    <w:rsid w:val="593B6F59"/>
    <w:rsid w:val="593C4C32"/>
    <w:rsid w:val="59673011"/>
    <w:rsid w:val="59697A46"/>
    <w:rsid w:val="597B3880"/>
    <w:rsid w:val="597B5531"/>
    <w:rsid w:val="59947557"/>
    <w:rsid w:val="59947AD7"/>
    <w:rsid w:val="59B06503"/>
    <w:rsid w:val="59B90111"/>
    <w:rsid w:val="59BC7D37"/>
    <w:rsid w:val="59C04443"/>
    <w:rsid w:val="59C91F0D"/>
    <w:rsid w:val="59D702A5"/>
    <w:rsid w:val="59E46129"/>
    <w:rsid w:val="5A1618CB"/>
    <w:rsid w:val="5A1A3D9A"/>
    <w:rsid w:val="5A281912"/>
    <w:rsid w:val="5A2C7909"/>
    <w:rsid w:val="5A35462D"/>
    <w:rsid w:val="5A387D94"/>
    <w:rsid w:val="5A4866F9"/>
    <w:rsid w:val="5A522423"/>
    <w:rsid w:val="5A525B80"/>
    <w:rsid w:val="5A562B4B"/>
    <w:rsid w:val="5A602C4C"/>
    <w:rsid w:val="5A6C0631"/>
    <w:rsid w:val="5A7126F0"/>
    <w:rsid w:val="5A7D064C"/>
    <w:rsid w:val="5A8B2ECF"/>
    <w:rsid w:val="5A8B6103"/>
    <w:rsid w:val="5A9608A3"/>
    <w:rsid w:val="5A9E41D8"/>
    <w:rsid w:val="5A9F26DD"/>
    <w:rsid w:val="5ABC3A80"/>
    <w:rsid w:val="5AC72697"/>
    <w:rsid w:val="5ACB7BA1"/>
    <w:rsid w:val="5AD86A2C"/>
    <w:rsid w:val="5AD963F0"/>
    <w:rsid w:val="5AE16E77"/>
    <w:rsid w:val="5AEA692F"/>
    <w:rsid w:val="5AF7667E"/>
    <w:rsid w:val="5B1513D1"/>
    <w:rsid w:val="5B350A2F"/>
    <w:rsid w:val="5B371863"/>
    <w:rsid w:val="5B3C5500"/>
    <w:rsid w:val="5B415931"/>
    <w:rsid w:val="5B49449D"/>
    <w:rsid w:val="5B5362B9"/>
    <w:rsid w:val="5B553CF6"/>
    <w:rsid w:val="5B5647E0"/>
    <w:rsid w:val="5B6150EF"/>
    <w:rsid w:val="5B6350D5"/>
    <w:rsid w:val="5B7327BF"/>
    <w:rsid w:val="5B76583C"/>
    <w:rsid w:val="5B7D4FA5"/>
    <w:rsid w:val="5B871F17"/>
    <w:rsid w:val="5B927310"/>
    <w:rsid w:val="5B987E0C"/>
    <w:rsid w:val="5B9A3116"/>
    <w:rsid w:val="5BA55A1C"/>
    <w:rsid w:val="5BAD5733"/>
    <w:rsid w:val="5BAF5A79"/>
    <w:rsid w:val="5BD16725"/>
    <w:rsid w:val="5BD46EE4"/>
    <w:rsid w:val="5BE43360"/>
    <w:rsid w:val="5BEB6A7A"/>
    <w:rsid w:val="5BF40C41"/>
    <w:rsid w:val="5C1D7616"/>
    <w:rsid w:val="5C274868"/>
    <w:rsid w:val="5C2810EA"/>
    <w:rsid w:val="5C3332B9"/>
    <w:rsid w:val="5C434F6C"/>
    <w:rsid w:val="5C446A36"/>
    <w:rsid w:val="5C601429"/>
    <w:rsid w:val="5C7E7AB0"/>
    <w:rsid w:val="5C8C4A5A"/>
    <w:rsid w:val="5C8D124C"/>
    <w:rsid w:val="5CA25C3D"/>
    <w:rsid w:val="5CA837C4"/>
    <w:rsid w:val="5CB347B3"/>
    <w:rsid w:val="5CD92341"/>
    <w:rsid w:val="5CE823E9"/>
    <w:rsid w:val="5CFE43B0"/>
    <w:rsid w:val="5D0360FC"/>
    <w:rsid w:val="5D1742AF"/>
    <w:rsid w:val="5D20544A"/>
    <w:rsid w:val="5D3728AB"/>
    <w:rsid w:val="5D3C55B4"/>
    <w:rsid w:val="5D447476"/>
    <w:rsid w:val="5D4B3FE4"/>
    <w:rsid w:val="5D514C53"/>
    <w:rsid w:val="5D554770"/>
    <w:rsid w:val="5D6318EB"/>
    <w:rsid w:val="5D765ABE"/>
    <w:rsid w:val="5D79131A"/>
    <w:rsid w:val="5D7E5C80"/>
    <w:rsid w:val="5D8F6FD3"/>
    <w:rsid w:val="5D941795"/>
    <w:rsid w:val="5DAE1402"/>
    <w:rsid w:val="5DB179DE"/>
    <w:rsid w:val="5DBA0B8A"/>
    <w:rsid w:val="5DCB0E65"/>
    <w:rsid w:val="5DD73501"/>
    <w:rsid w:val="5DDF5DA5"/>
    <w:rsid w:val="5DE02A6C"/>
    <w:rsid w:val="5DE40D0D"/>
    <w:rsid w:val="5DE73A90"/>
    <w:rsid w:val="5DEE764F"/>
    <w:rsid w:val="5E117891"/>
    <w:rsid w:val="5E1257D5"/>
    <w:rsid w:val="5E2E56AE"/>
    <w:rsid w:val="5E39184F"/>
    <w:rsid w:val="5E6E2399"/>
    <w:rsid w:val="5E761B48"/>
    <w:rsid w:val="5E8466CE"/>
    <w:rsid w:val="5E883A5D"/>
    <w:rsid w:val="5E8C5949"/>
    <w:rsid w:val="5E90012E"/>
    <w:rsid w:val="5E911503"/>
    <w:rsid w:val="5EA81194"/>
    <w:rsid w:val="5EB16879"/>
    <w:rsid w:val="5EB47020"/>
    <w:rsid w:val="5EBF726D"/>
    <w:rsid w:val="5EC45B78"/>
    <w:rsid w:val="5ECB2848"/>
    <w:rsid w:val="5ED223F5"/>
    <w:rsid w:val="5EDA20BB"/>
    <w:rsid w:val="5EDB4DC3"/>
    <w:rsid w:val="5EDD2420"/>
    <w:rsid w:val="5EE67D2F"/>
    <w:rsid w:val="5F203420"/>
    <w:rsid w:val="5F2C05B8"/>
    <w:rsid w:val="5F31675D"/>
    <w:rsid w:val="5F347D75"/>
    <w:rsid w:val="5F471CF6"/>
    <w:rsid w:val="5F607307"/>
    <w:rsid w:val="5F692F79"/>
    <w:rsid w:val="5F8762A7"/>
    <w:rsid w:val="5F895A60"/>
    <w:rsid w:val="5FA61089"/>
    <w:rsid w:val="5FAE4768"/>
    <w:rsid w:val="5FB33E40"/>
    <w:rsid w:val="5FD52CEE"/>
    <w:rsid w:val="5FD84393"/>
    <w:rsid w:val="5FE25D5B"/>
    <w:rsid w:val="5FEF5267"/>
    <w:rsid w:val="5FF50F5A"/>
    <w:rsid w:val="5FF51D45"/>
    <w:rsid w:val="5FFF0BAF"/>
    <w:rsid w:val="60147A10"/>
    <w:rsid w:val="602B3CED"/>
    <w:rsid w:val="6035519E"/>
    <w:rsid w:val="604F66B6"/>
    <w:rsid w:val="605B4A8C"/>
    <w:rsid w:val="605D1EB5"/>
    <w:rsid w:val="60604962"/>
    <w:rsid w:val="606B5970"/>
    <w:rsid w:val="60842424"/>
    <w:rsid w:val="60843524"/>
    <w:rsid w:val="608D478E"/>
    <w:rsid w:val="609235D4"/>
    <w:rsid w:val="609263E4"/>
    <w:rsid w:val="6096169A"/>
    <w:rsid w:val="609E44F7"/>
    <w:rsid w:val="60AA7520"/>
    <w:rsid w:val="60AD2AAF"/>
    <w:rsid w:val="60B713A4"/>
    <w:rsid w:val="60C11DC0"/>
    <w:rsid w:val="60CA170A"/>
    <w:rsid w:val="60D85416"/>
    <w:rsid w:val="61071D26"/>
    <w:rsid w:val="61135856"/>
    <w:rsid w:val="611D2CF9"/>
    <w:rsid w:val="612F0AA4"/>
    <w:rsid w:val="61357037"/>
    <w:rsid w:val="613C3EE0"/>
    <w:rsid w:val="61481611"/>
    <w:rsid w:val="61575C5A"/>
    <w:rsid w:val="61582980"/>
    <w:rsid w:val="6163007C"/>
    <w:rsid w:val="61661EA3"/>
    <w:rsid w:val="616B346D"/>
    <w:rsid w:val="61817870"/>
    <w:rsid w:val="619222B7"/>
    <w:rsid w:val="61932C21"/>
    <w:rsid w:val="61960D01"/>
    <w:rsid w:val="61A132A7"/>
    <w:rsid w:val="61A4596D"/>
    <w:rsid w:val="61A52687"/>
    <w:rsid w:val="61A81C49"/>
    <w:rsid w:val="61BC7EF1"/>
    <w:rsid w:val="61C401D9"/>
    <w:rsid w:val="61C567DA"/>
    <w:rsid w:val="61CD05FC"/>
    <w:rsid w:val="61CE56A8"/>
    <w:rsid w:val="61D72394"/>
    <w:rsid w:val="61E76A4C"/>
    <w:rsid w:val="61F94067"/>
    <w:rsid w:val="61FC73A2"/>
    <w:rsid w:val="620F7AB9"/>
    <w:rsid w:val="62154B15"/>
    <w:rsid w:val="62192057"/>
    <w:rsid w:val="622A1851"/>
    <w:rsid w:val="62566B9A"/>
    <w:rsid w:val="62591E39"/>
    <w:rsid w:val="625B6C79"/>
    <w:rsid w:val="62756BB3"/>
    <w:rsid w:val="628B7FD4"/>
    <w:rsid w:val="628F2A54"/>
    <w:rsid w:val="62AC62AE"/>
    <w:rsid w:val="62B04AD7"/>
    <w:rsid w:val="62C35E85"/>
    <w:rsid w:val="62C77F02"/>
    <w:rsid w:val="62D71961"/>
    <w:rsid w:val="62F046B3"/>
    <w:rsid w:val="62F429FB"/>
    <w:rsid w:val="62F671BB"/>
    <w:rsid w:val="62FC3E7A"/>
    <w:rsid w:val="63055BE9"/>
    <w:rsid w:val="630A4333"/>
    <w:rsid w:val="632439EC"/>
    <w:rsid w:val="63285461"/>
    <w:rsid w:val="632D0A1E"/>
    <w:rsid w:val="633A4E6E"/>
    <w:rsid w:val="633E315A"/>
    <w:rsid w:val="63460B44"/>
    <w:rsid w:val="634706E4"/>
    <w:rsid w:val="63565F6A"/>
    <w:rsid w:val="63590D3C"/>
    <w:rsid w:val="635E27FD"/>
    <w:rsid w:val="636003CA"/>
    <w:rsid w:val="636B5B16"/>
    <w:rsid w:val="63745B97"/>
    <w:rsid w:val="637D0620"/>
    <w:rsid w:val="63801A3B"/>
    <w:rsid w:val="63923482"/>
    <w:rsid w:val="63962CCB"/>
    <w:rsid w:val="63994178"/>
    <w:rsid w:val="63A34ABD"/>
    <w:rsid w:val="63A70D7A"/>
    <w:rsid w:val="63AC5786"/>
    <w:rsid w:val="63AD2BAB"/>
    <w:rsid w:val="63C1512E"/>
    <w:rsid w:val="63C3164B"/>
    <w:rsid w:val="63D07E12"/>
    <w:rsid w:val="63D86B18"/>
    <w:rsid w:val="63DE60ED"/>
    <w:rsid w:val="63EF539B"/>
    <w:rsid w:val="63F52178"/>
    <w:rsid w:val="63F90A6F"/>
    <w:rsid w:val="63FC2432"/>
    <w:rsid w:val="64024A82"/>
    <w:rsid w:val="6404386D"/>
    <w:rsid w:val="64390813"/>
    <w:rsid w:val="64452950"/>
    <w:rsid w:val="646E3D36"/>
    <w:rsid w:val="646E65A8"/>
    <w:rsid w:val="648B203D"/>
    <w:rsid w:val="64994A69"/>
    <w:rsid w:val="649B134E"/>
    <w:rsid w:val="64DD030A"/>
    <w:rsid w:val="64E44398"/>
    <w:rsid w:val="64E64350"/>
    <w:rsid w:val="64F323DB"/>
    <w:rsid w:val="64F85D9C"/>
    <w:rsid w:val="650C0CF7"/>
    <w:rsid w:val="652F6F01"/>
    <w:rsid w:val="653454DA"/>
    <w:rsid w:val="65496927"/>
    <w:rsid w:val="654A4425"/>
    <w:rsid w:val="65553376"/>
    <w:rsid w:val="656B38EE"/>
    <w:rsid w:val="6576475B"/>
    <w:rsid w:val="65767B8F"/>
    <w:rsid w:val="6586326F"/>
    <w:rsid w:val="6598329D"/>
    <w:rsid w:val="65992727"/>
    <w:rsid w:val="65AA2E98"/>
    <w:rsid w:val="65C03072"/>
    <w:rsid w:val="65C406D0"/>
    <w:rsid w:val="65D809B7"/>
    <w:rsid w:val="65DD691C"/>
    <w:rsid w:val="65DE53EC"/>
    <w:rsid w:val="65E00238"/>
    <w:rsid w:val="65F92EB3"/>
    <w:rsid w:val="65FF55FC"/>
    <w:rsid w:val="661425E5"/>
    <w:rsid w:val="661A63F6"/>
    <w:rsid w:val="667B4C89"/>
    <w:rsid w:val="667D6E2D"/>
    <w:rsid w:val="66CE1379"/>
    <w:rsid w:val="66FA1585"/>
    <w:rsid w:val="66FF748C"/>
    <w:rsid w:val="67006150"/>
    <w:rsid w:val="67010D39"/>
    <w:rsid w:val="674849A1"/>
    <w:rsid w:val="67576E06"/>
    <w:rsid w:val="675E3C2E"/>
    <w:rsid w:val="67614898"/>
    <w:rsid w:val="676F7F6D"/>
    <w:rsid w:val="67721EF7"/>
    <w:rsid w:val="678832F4"/>
    <w:rsid w:val="67A2015C"/>
    <w:rsid w:val="67A8485D"/>
    <w:rsid w:val="67B4461E"/>
    <w:rsid w:val="67C733EE"/>
    <w:rsid w:val="67CA1506"/>
    <w:rsid w:val="67E87A6D"/>
    <w:rsid w:val="67F80A44"/>
    <w:rsid w:val="6815006F"/>
    <w:rsid w:val="681B3C18"/>
    <w:rsid w:val="681C0F11"/>
    <w:rsid w:val="683038C1"/>
    <w:rsid w:val="68330EC7"/>
    <w:rsid w:val="68507ECF"/>
    <w:rsid w:val="68710007"/>
    <w:rsid w:val="6887747B"/>
    <w:rsid w:val="68877789"/>
    <w:rsid w:val="688824BF"/>
    <w:rsid w:val="688D7AF0"/>
    <w:rsid w:val="68925CC6"/>
    <w:rsid w:val="689C4C33"/>
    <w:rsid w:val="68A45B8B"/>
    <w:rsid w:val="68AA1982"/>
    <w:rsid w:val="68B179F4"/>
    <w:rsid w:val="68BE0FE8"/>
    <w:rsid w:val="68BE503B"/>
    <w:rsid w:val="68CD415A"/>
    <w:rsid w:val="68DD73C4"/>
    <w:rsid w:val="68E349AD"/>
    <w:rsid w:val="68EB3121"/>
    <w:rsid w:val="6922322F"/>
    <w:rsid w:val="693759CA"/>
    <w:rsid w:val="69386199"/>
    <w:rsid w:val="693C03DC"/>
    <w:rsid w:val="6944276D"/>
    <w:rsid w:val="696642D3"/>
    <w:rsid w:val="696B3E2D"/>
    <w:rsid w:val="69841620"/>
    <w:rsid w:val="69966D2A"/>
    <w:rsid w:val="69C86D4D"/>
    <w:rsid w:val="69CB5FB1"/>
    <w:rsid w:val="69D751C4"/>
    <w:rsid w:val="69E45917"/>
    <w:rsid w:val="69EA53FF"/>
    <w:rsid w:val="6A171F5F"/>
    <w:rsid w:val="6A187992"/>
    <w:rsid w:val="6A1A56D9"/>
    <w:rsid w:val="6A222472"/>
    <w:rsid w:val="6A2D2F45"/>
    <w:rsid w:val="6A2F5A4D"/>
    <w:rsid w:val="6A3A113C"/>
    <w:rsid w:val="6A3B4933"/>
    <w:rsid w:val="6A405DB6"/>
    <w:rsid w:val="6A4A442C"/>
    <w:rsid w:val="6A4C7CCA"/>
    <w:rsid w:val="6A4E0D53"/>
    <w:rsid w:val="6A552960"/>
    <w:rsid w:val="6A5E35AB"/>
    <w:rsid w:val="6A665647"/>
    <w:rsid w:val="6A7A4AD7"/>
    <w:rsid w:val="6A800524"/>
    <w:rsid w:val="6A803393"/>
    <w:rsid w:val="6A873942"/>
    <w:rsid w:val="6A8A6E8B"/>
    <w:rsid w:val="6A8E2ED6"/>
    <w:rsid w:val="6A995357"/>
    <w:rsid w:val="6AA302E5"/>
    <w:rsid w:val="6AE012D3"/>
    <w:rsid w:val="6AF73E65"/>
    <w:rsid w:val="6B0F7E86"/>
    <w:rsid w:val="6B1A6AD6"/>
    <w:rsid w:val="6B3351FD"/>
    <w:rsid w:val="6B561BFD"/>
    <w:rsid w:val="6B62346C"/>
    <w:rsid w:val="6B7A7F12"/>
    <w:rsid w:val="6B7D2C7E"/>
    <w:rsid w:val="6B7D473B"/>
    <w:rsid w:val="6B861839"/>
    <w:rsid w:val="6B911D4D"/>
    <w:rsid w:val="6B9636AF"/>
    <w:rsid w:val="6B9827CB"/>
    <w:rsid w:val="6BAB5B0C"/>
    <w:rsid w:val="6BBD3642"/>
    <w:rsid w:val="6BCD4ECA"/>
    <w:rsid w:val="6BD054DA"/>
    <w:rsid w:val="6BD8523E"/>
    <w:rsid w:val="6BE1190E"/>
    <w:rsid w:val="6BF2547C"/>
    <w:rsid w:val="6BF96DC2"/>
    <w:rsid w:val="6C052E88"/>
    <w:rsid w:val="6C2E3B87"/>
    <w:rsid w:val="6C465394"/>
    <w:rsid w:val="6C5D5A21"/>
    <w:rsid w:val="6C5F0298"/>
    <w:rsid w:val="6C62437F"/>
    <w:rsid w:val="6C6B0BD7"/>
    <w:rsid w:val="6C7A3279"/>
    <w:rsid w:val="6C8E0A83"/>
    <w:rsid w:val="6C8E54AA"/>
    <w:rsid w:val="6C92777F"/>
    <w:rsid w:val="6CBB1746"/>
    <w:rsid w:val="6CD4185C"/>
    <w:rsid w:val="6CFC4E25"/>
    <w:rsid w:val="6CFE2921"/>
    <w:rsid w:val="6CFF2B13"/>
    <w:rsid w:val="6D146550"/>
    <w:rsid w:val="6D303F44"/>
    <w:rsid w:val="6D3A4131"/>
    <w:rsid w:val="6D526B82"/>
    <w:rsid w:val="6D557A96"/>
    <w:rsid w:val="6D6F51F9"/>
    <w:rsid w:val="6D75447B"/>
    <w:rsid w:val="6D8F152A"/>
    <w:rsid w:val="6D9752C4"/>
    <w:rsid w:val="6D9F1AD6"/>
    <w:rsid w:val="6DA94CA7"/>
    <w:rsid w:val="6DB161EA"/>
    <w:rsid w:val="6DBE776A"/>
    <w:rsid w:val="6DCC02EF"/>
    <w:rsid w:val="6DE322A0"/>
    <w:rsid w:val="6DE54F38"/>
    <w:rsid w:val="6DE80F27"/>
    <w:rsid w:val="6DEF5D44"/>
    <w:rsid w:val="6DF479AA"/>
    <w:rsid w:val="6E04507D"/>
    <w:rsid w:val="6E1D13D6"/>
    <w:rsid w:val="6E357984"/>
    <w:rsid w:val="6E6800D0"/>
    <w:rsid w:val="6E723624"/>
    <w:rsid w:val="6E72713A"/>
    <w:rsid w:val="6E745FF4"/>
    <w:rsid w:val="6E894656"/>
    <w:rsid w:val="6E8D4074"/>
    <w:rsid w:val="6E981496"/>
    <w:rsid w:val="6EA25377"/>
    <w:rsid w:val="6EB8459F"/>
    <w:rsid w:val="6ED72682"/>
    <w:rsid w:val="6EDB37AC"/>
    <w:rsid w:val="6EF16CA1"/>
    <w:rsid w:val="6EF67ECE"/>
    <w:rsid w:val="6EF87E59"/>
    <w:rsid w:val="6F0B7E90"/>
    <w:rsid w:val="6F0D1733"/>
    <w:rsid w:val="6F1A4DBA"/>
    <w:rsid w:val="6F1B713F"/>
    <w:rsid w:val="6F276E65"/>
    <w:rsid w:val="6F3B4C84"/>
    <w:rsid w:val="6F5B0EE6"/>
    <w:rsid w:val="6F6276BF"/>
    <w:rsid w:val="6F8E191C"/>
    <w:rsid w:val="6F95490A"/>
    <w:rsid w:val="6F9A4C5A"/>
    <w:rsid w:val="6FA11489"/>
    <w:rsid w:val="6FAE4674"/>
    <w:rsid w:val="6FB857FD"/>
    <w:rsid w:val="6FC1500C"/>
    <w:rsid w:val="6FC3579C"/>
    <w:rsid w:val="6FE65F85"/>
    <w:rsid w:val="6FF04FBC"/>
    <w:rsid w:val="6FF635BA"/>
    <w:rsid w:val="6FFB00F4"/>
    <w:rsid w:val="7023277F"/>
    <w:rsid w:val="7025074B"/>
    <w:rsid w:val="703028A6"/>
    <w:rsid w:val="70347A5D"/>
    <w:rsid w:val="703B1CDF"/>
    <w:rsid w:val="703D12CF"/>
    <w:rsid w:val="7043573A"/>
    <w:rsid w:val="7046686A"/>
    <w:rsid w:val="704E18E5"/>
    <w:rsid w:val="704F4110"/>
    <w:rsid w:val="70515D3B"/>
    <w:rsid w:val="705633AF"/>
    <w:rsid w:val="705D0BEC"/>
    <w:rsid w:val="707A670F"/>
    <w:rsid w:val="70895784"/>
    <w:rsid w:val="708A0389"/>
    <w:rsid w:val="708D0ABD"/>
    <w:rsid w:val="708E1978"/>
    <w:rsid w:val="70A26E9D"/>
    <w:rsid w:val="70A31F04"/>
    <w:rsid w:val="70A748D9"/>
    <w:rsid w:val="70AE4D27"/>
    <w:rsid w:val="70B72FCF"/>
    <w:rsid w:val="70C31C25"/>
    <w:rsid w:val="70E2591C"/>
    <w:rsid w:val="70EB3958"/>
    <w:rsid w:val="70FB22BC"/>
    <w:rsid w:val="711300ED"/>
    <w:rsid w:val="71177CE6"/>
    <w:rsid w:val="711D337B"/>
    <w:rsid w:val="712B4F64"/>
    <w:rsid w:val="713A6F64"/>
    <w:rsid w:val="7148168E"/>
    <w:rsid w:val="714F4E9C"/>
    <w:rsid w:val="71503C2E"/>
    <w:rsid w:val="71523C25"/>
    <w:rsid w:val="71560C5D"/>
    <w:rsid w:val="715C703F"/>
    <w:rsid w:val="716D1C58"/>
    <w:rsid w:val="718C1357"/>
    <w:rsid w:val="71926326"/>
    <w:rsid w:val="719652D0"/>
    <w:rsid w:val="719F2AE8"/>
    <w:rsid w:val="71A23AE6"/>
    <w:rsid w:val="71AC0958"/>
    <w:rsid w:val="71BC31B8"/>
    <w:rsid w:val="71C77E0E"/>
    <w:rsid w:val="71D2498E"/>
    <w:rsid w:val="71E2288D"/>
    <w:rsid w:val="71F802A0"/>
    <w:rsid w:val="720643D4"/>
    <w:rsid w:val="720D1F89"/>
    <w:rsid w:val="72104CA1"/>
    <w:rsid w:val="72133966"/>
    <w:rsid w:val="72136220"/>
    <w:rsid w:val="721570AE"/>
    <w:rsid w:val="72241189"/>
    <w:rsid w:val="723C64E8"/>
    <w:rsid w:val="724861C6"/>
    <w:rsid w:val="725F1AD7"/>
    <w:rsid w:val="727941BE"/>
    <w:rsid w:val="728C405F"/>
    <w:rsid w:val="72C674F5"/>
    <w:rsid w:val="72C93E7B"/>
    <w:rsid w:val="72F75DCB"/>
    <w:rsid w:val="73236F78"/>
    <w:rsid w:val="734E73CC"/>
    <w:rsid w:val="73541C83"/>
    <w:rsid w:val="73667C62"/>
    <w:rsid w:val="736D37F8"/>
    <w:rsid w:val="736F62C0"/>
    <w:rsid w:val="737551C4"/>
    <w:rsid w:val="73851571"/>
    <w:rsid w:val="73A363DD"/>
    <w:rsid w:val="73A67C15"/>
    <w:rsid w:val="73B82077"/>
    <w:rsid w:val="73B96F86"/>
    <w:rsid w:val="73CC2F56"/>
    <w:rsid w:val="73CD2AC3"/>
    <w:rsid w:val="73CE2757"/>
    <w:rsid w:val="73DA0EC0"/>
    <w:rsid w:val="73DB7397"/>
    <w:rsid w:val="73E23328"/>
    <w:rsid w:val="73F07130"/>
    <w:rsid w:val="7414525A"/>
    <w:rsid w:val="742D780D"/>
    <w:rsid w:val="742E0474"/>
    <w:rsid w:val="74426314"/>
    <w:rsid w:val="745F0EF3"/>
    <w:rsid w:val="745F1D2F"/>
    <w:rsid w:val="74600A4D"/>
    <w:rsid w:val="74675A83"/>
    <w:rsid w:val="74780F56"/>
    <w:rsid w:val="747D495B"/>
    <w:rsid w:val="74826572"/>
    <w:rsid w:val="748B42BE"/>
    <w:rsid w:val="74922FDF"/>
    <w:rsid w:val="74A6138A"/>
    <w:rsid w:val="74AD17DF"/>
    <w:rsid w:val="74B6330B"/>
    <w:rsid w:val="74CA3A93"/>
    <w:rsid w:val="74DB5D4E"/>
    <w:rsid w:val="74FB0703"/>
    <w:rsid w:val="750A5940"/>
    <w:rsid w:val="750D78E4"/>
    <w:rsid w:val="751421F4"/>
    <w:rsid w:val="753A412E"/>
    <w:rsid w:val="753D17B2"/>
    <w:rsid w:val="754205BC"/>
    <w:rsid w:val="75460E7E"/>
    <w:rsid w:val="75571150"/>
    <w:rsid w:val="7558508D"/>
    <w:rsid w:val="755B7FBB"/>
    <w:rsid w:val="755F5F6B"/>
    <w:rsid w:val="75680F5D"/>
    <w:rsid w:val="756978C0"/>
    <w:rsid w:val="75985CA9"/>
    <w:rsid w:val="759D416F"/>
    <w:rsid w:val="75B330DD"/>
    <w:rsid w:val="75C068D6"/>
    <w:rsid w:val="75C363F7"/>
    <w:rsid w:val="75C472D4"/>
    <w:rsid w:val="75D21BA8"/>
    <w:rsid w:val="75D30526"/>
    <w:rsid w:val="75DA125B"/>
    <w:rsid w:val="75DF60F5"/>
    <w:rsid w:val="75E17992"/>
    <w:rsid w:val="75F264B9"/>
    <w:rsid w:val="76011187"/>
    <w:rsid w:val="76054557"/>
    <w:rsid w:val="760F365E"/>
    <w:rsid w:val="761F45C7"/>
    <w:rsid w:val="76264D47"/>
    <w:rsid w:val="76357293"/>
    <w:rsid w:val="76392ADB"/>
    <w:rsid w:val="76423F0E"/>
    <w:rsid w:val="764A4B67"/>
    <w:rsid w:val="765044B8"/>
    <w:rsid w:val="76555F35"/>
    <w:rsid w:val="76655246"/>
    <w:rsid w:val="766774C2"/>
    <w:rsid w:val="766F2BD5"/>
    <w:rsid w:val="769C42B7"/>
    <w:rsid w:val="76B02248"/>
    <w:rsid w:val="76B9573A"/>
    <w:rsid w:val="76BB6B4A"/>
    <w:rsid w:val="76D65E04"/>
    <w:rsid w:val="76EA0DEF"/>
    <w:rsid w:val="76ED1D2A"/>
    <w:rsid w:val="76ED7B91"/>
    <w:rsid w:val="76F17C95"/>
    <w:rsid w:val="76F30B4F"/>
    <w:rsid w:val="76FC0D96"/>
    <w:rsid w:val="773A614C"/>
    <w:rsid w:val="774D7BB2"/>
    <w:rsid w:val="777560CA"/>
    <w:rsid w:val="777D755A"/>
    <w:rsid w:val="77943C7A"/>
    <w:rsid w:val="779735E7"/>
    <w:rsid w:val="77A7435F"/>
    <w:rsid w:val="77A80A57"/>
    <w:rsid w:val="77B754A1"/>
    <w:rsid w:val="77DA2134"/>
    <w:rsid w:val="77EB78F2"/>
    <w:rsid w:val="77F47107"/>
    <w:rsid w:val="780402FA"/>
    <w:rsid w:val="780943C9"/>
    <w:rsid w:val="78141631"/>
    <w:rsid w:val="783D2C5E"/>
    <w:rsid w:val="784A4815"/>
    <w:rsid w:val="78653D74"/>
    <w:rsid w:val="786F37AF"/>
    <w:rsid w:val="78717AC5"/>
    <w:rsid w:val="78932093"/>
    <w:rsid w:val="78C52CAC"/>
    <w:rsid w:val="78D27EB4"/>
    <w:rsid w:val="78E44773"/>
    <w:rsid w:val="78FA30BB"/>
    <w:rsid w:val="78FB5E8F"/>
    <w:rsid w:val="79002032"/>
    <w:rsid w:val="7903667B"/>
    <w:rsid w:val="79081BFD"/>
    <w:rsid w:val="7914241E"/>
    <w:rsid w:val="79363B26"/>
    <w:rsid w:val="79506ED7"/>
    <w:rsid w:val="79602444"/>
    <w:rsid w:val="79814EA4"/>
    <w:rsid w:val="79827677"/>
    <w:rsid w:val="798E6C3B"/>
    <w:rsid w:val="79912E3F"/>
    <w:rsid w:val="79A65984"/>
    <w:rsid w:val="79AC0968"/>
    <w:rsid w:val="79AF7F1D"/>
    <w:rsid w:val="79BF4856"/>
    <w:rsid w:val="79CC01E8"/>
    <w:rsid w:val="79E54902"/>
    <w:rsid w:val="79FA74DA"/>
    <w:rsid w:val="79FE1AE1"/>
    <w:rsid w:val="79FF2D1E"/>
    <w:rsid w:val="7A0A426B"/>
    <w:rsid w:val="7A175A82"/>
    <w:rsid w:val="7A24405B"/>
    <w:rsid w:val="7A37026A"/>
    <w:rsid w:val="7A5721B0"/>
    <w:rsid w:val="7A6E2030"/>
    <w:rsid w:val="7A74334D"/>
    <w:rsid w:val="7A8C305C"/>
    <w:rsid w:val="7A8D4E14"/>
    <w:rsid w:val="7A940A32"/>
    <w:rsid w:val="7A944C23"/>
    <w:rsid w:val="7AA2121E"/>
    <w:rsid w:val="7AA92E2C"/>
    <w:rsid w:val="7AAE31CC"/>
    <w:rsid w:val="7AAF777B"/>
    <w:rsid w:val="7AB42672"/>
    <w:rsid w:val="7AB5247E"/>
    <w:rsid w:val="7AC5711D"/>
    <w:rsid w:val="7AD03783"/>
    <w:rsid w:val="7AD41A88"/>
    <w:rsid w:val="7AEA462E"/>
    <w:rsid w:val="7AEF6EC6"/>
    <w:rsid w:val="7B023D33"/>
    <w:rsid w:val="7B1026E3"/>
    <w:rsid w:val="7B157CF7"/>
    <w:rsid w:val="7B16302F"/>
    <w:rsid w:val="7B1D2A28"/>
    <w:rsid w:val="7B2B741F"/>
    <w:rsid w:val="7B2E41F0"/>
    <w:rsid w:val="7B3203F4"/>
    <w:rsid w:val="7B430487"/>
    <w:rsid w:val="7B4B247A"/>
    <w:rsid w:val="7B520685"/>
    <w:rsid w:val="7B5639AC"/>
    <w:rsid w:val="7B5D1663"/>
    <w:rsid w:val="7B770B60"/>
    <w:rsid w:val="7BAE1A60"/>
    <w:rsid w:val="7BB63FB2"/>
    <w:rsid w:val="7BB7124C"/>
    <w:rsid w:val="7BC11AAA"/>
    <w:rsid w:val="7BCD276D"/>
    <w:rsid w:val="7BD31B66"/>
    <w:rsid w:val="7BD5057B"/>
    <w:rsid w:val="7BDE4961"/>
    <w:rsid w:val="7BF528F0"/>
    <w:rsid w:val="7BFB52C5"/>
    <w:rsid w:val="7C024544"/>
    <w:rsid w:val="7C143DCE"/>
    <w:rsid w:val="7C144EF4"/>
    <w:rsid w:val="7C1B2136"/>
    <w:rsid w:val="7C223CC3"/>
    <w:rsid w:val="7C343252"/>
    <w:rsid w:val="7C3F1441"/>
    <w:rsid w:val="7C412B85"/>
    <w:rsid w:val="7C4E13BF"/>
    <w:rsid w:val="7C566789"/>
    <w:rsid w:val="7C767DFE"/>
    <w:rsid w:val="7C7A2F50"/>
    <w:rsid w:val="7C7F6A13"/>
    <w:rsid w:val="7C8E03EF"/>
    <w:rsid w:val="7CA73E98"/>
    <w:rsid w:val="7CAA0CE4"/>
    <w:rsid w:val="7CAF71A4"/>
    <w:rsid w:val="7CB768C5"/>
    <w:rsid w:val="7CBD2E1C"/>
    <w:rsid w:val="7CC60C2E"/>
    <w:rsid w:val="7CC651E5"/>
    <w:rsid w:val="7CC84638"/>
    <w:rsid w:val="7CD60D29"/>
    <w:rsid w:val="7CDA2F83"/>
    <w:rsid w:val="7CE026C1"/>
    <w:rsid w:val="7CE869F7"/>
    <w:rsid w:val="7CEB42E2"/>
    <w:rsid w:val="7CF94CEC"/>
    <w:rsid w:val="7D002539"/>
    <w:rsid w:val="7D010DDB"/>
    <w:rsid w:val="7D10100D"/>
    <w:rsid w:val="7D292845"/>
    <w:rsid w:val="7D2A243F"/>
    <w:rsid w:val="7D380BEF"/>
    <w:rsid w:val="7D3E2C2D"/>
    <w:rsid w:val="7D4B5252"/>
    <w:rsid w:val="7D567F0E"/>
    <w:rsid w:val="7D7F7B64"/>
    <w:rsid w:val="7D8B6890"/>
    <w:rsid w:val="7DA3508F"/>
    <w:rsid w:val="7DA56487"/>
    <w:rsid w:val="7DC11B7E"/>
    <w:rsid w:val="7DCC5BF0"/>
    <w:rsid w:val="7DCE5785"/>
    <w:rsid w:val="7DD96CB8"/>
    <w:rsid w:val="7DDB1419"/>
    <w:rsid w:val="7DE123AA"/>
    <w:rsid w:val="7DEA63CB"/>
    <w:rsid w:val="7E043283"/>
    <w:rsid w:val="7E1F712A"/>
    <w:rsid w:val="7E491B90"/>
    <w:rsid w:val="7E4A65E1"/>
    <w:rsid w:val="7E556A4E"/>
    <w:rsid w:val="7E5F6955"/>
    <w:rsid w:val="7E651440"/>
    <w:rsid w:val="7E66514D"/>
    <w:rsid w:val="7E726AF0"/>
    <w:rsid w:val="7E74476F"/>
    <w:rsid w:val="7E7A7C10"/>
    <w:rsid w:val="7E943360"/>
    <w:rsid w:val="7E952B52"/>
    <w:rsid w:val="7E98468D"/>
    <w:rsid w:val="7EAA2351"/>
    <w:rsid w:val="7EBE740B"/>
    <w:rsid w:val="7EC50F49"/>
    <w:rsid w:val="7EC66639"/>
    <w:rsid w:val="7EC7404C"/>
    <w:rsid w:val="7EDE5C3F"/>
    <w:rsid w:val="7EE512BF"/>
    <w:rsid w:val="7EE73515"/>
    <w:rsid w:val="7EF91B47"/>
    <w:rsid w:val="7F036498"/>
    <w:rsid w:val="7F11001D"/>
    <w:rsid w:val="7F2D2243"/>
    <w:rsid w:val="7F30351A"/>
    <w:rsid w:val="7F3A4530"/>
    <w:rsid w:val="7F566570"/>
    <w:rsid w:val="7F792BE7"/>
    <w:rsid w:val="7F7C7911"/>
    <w:rsid w:val="7F993E53"/>
    <w:rsid w:val="7FA057C9"/>
    <w:rsid w:val="7FAA6160"/>
    <w:rsid w:val="7FAE2D5C"/>
    <w:rsid w:val="7FB739AF"/>
    <w:rsid w:val="7FBB643F"/>
    <w:rsid w:val="7FDE1CFD"/>
    <w:rsid w:val="7FE22003"/>
    <w:rsid w:val="7FEA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2"/>
    </o:shapelayout>
  </w:shapeDefaults>
  <w:decimalSymbol w:val="."/>
  <w:listSeparator w:val=","/>
  <w14:docId w14:val="0251FC27"/>
  <w15:docId w15:val="{06623D2D-767D-4425-8B58-2A799C877A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39"/>
    <w:unhideWhenUsed/>
    <w:qFormat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a3">
    <w:name w:val="Body Text"/>
    <w:basedOn w:val="a"/>
    <w:link w:val="a4"/>
    <w:qFormat/>
    <w:pPr>
      <w:spacing w:after="120"/>
    </w:pPr>
  </w:style>
  <w:style w:type="paragraph" w:styleId="TOC5">
    <w:name w:val="toc 5"/>
    <w:basedOn w:val="a"/>
    <w:next w:val="a"/>
    <w:uiPriority w:val="39"/>
    <w:unhideWhenUsed/>
    <w:qFormat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TOC8">
    <w:name w:val="toc 8"/>
    <w:basedOn w:val="a"/>
    <w:next w:val="a"/>
    <w:uiPriority w:val="39"/>
    <w:unhideWhenUsed/>
    <w:qFormat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a5">
    <w:name w:val="Balloon Text"/>
    <w:basedOn w:val="a"/>
    <w:link w:val="a6"/>
    <w:qFormat/>
    <w:rPr>
      <w:sz w:val="18"/>
      <w:szCs w:val="18"/>
    </w:rPr>
  </w:style>
  <w:style w:type="paragraph" w:styleId="a7">
    <w:name w:val="footer"/>
    <w:basedOn w:val="a"/>
    <w:link w:val="a8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TOC4">
    <w:name w:val="toc 4"/>
    <w:basedOn w:val="a"/>
    <w:next w:val="a"/>
    <w:uiPriority w:val="39"/>
    <w:unhideWhenUsed/>
    <w:qFormat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ab">
    <w:name w:val="footnote text"/>
    <w:basedOn w:val="a"/>
    <w:link w:val="ac"/>
    <w:qFormat/>
    <w:pPr>
      <w:snapToGrid w:val="0"/>
      <w:jc w:val="left"/>
    </w:pPr>
    <w:rPr>
      <w:sz w:val="18"/>
      <w:szCs w:val="18"/>
    </w:rPr>
  </w:style>
  <w:style w:type="paragraph" w:styleId="TOC6">
    <w:name w:val="toc 6"/>
    <w:basedOn w:val="a"/>
    <w:next w:val="a"/>
    <w:uiPriority w:val="39"/>
    <w:unhideWhenUsed/>
    <w:qFormat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TOC9">
    <w:name w:val="toc 9"/>
    <w:basedOn w:val="a"/>
    <w:next w:val="a"/>
    <w:uiPriority w:val="39"/>
    <w:unhideWhenUsed/>
    <w:qFormat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table" w:styleId="ad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Hyperlink"/>
    <w:uiPriority w:val="99"/>
    <w:qFormat/>
    <w:rPr>
      <w:color w:val="0000FF"/>
      <w:u w:val="single"/>
    </w:rPr>
  </w:style>
  <w:style w:type="character" w:styleId="af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f0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6">
    <w:name w:val="批注框文本 字符"/>
    <w:link w:val="a5"/>
    <w:qFormat/>
    <w:rPr>
      <w:kern w:val="2"/>
      <w:sz w:val="18"/>
      <w:szCs w:val="18"/>
    </w:rPr>
  </w:style>
  <w:style w:type="character" w:customStyle="1" w:styleId="a8">
    <w:name w:val="页脚 字符"/>
    <w:link w:val="a7"/>
    <w:qFormat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c">
    <w:name w:val="脚注文本 字符"/>
    <w:link w:val="ab"/>
    <w:qFormat/>
    <w:rPr>
      <w:kern w:val="2"/>
      <w:sz w:val="18"/>
      <w:szCs w:val="18"/>
    </w:rPr>
  </w:style>
  <w:style w:type="character" w:customStyle="1" w:styleId="20">
    <w:name w:val="标题 2 字符"/>
    <w:basedOn w:val="a0"/>
    <w:link w:val="2"/>
    <w:qFormat/>
    <w:rPr>
      <w:rFonts w:ascii="Arial" w:eastAsia="黑体" w:hAnsi="Arial"/>
      <w:b/>
      <w:bCs/>
      <w:kern w:val="2"/>
      <w:sz w:val="32"/>
      <w:szCs w:val="32"/>
    </w:rPr>
  </w:style>
  <w:style w:type="character" w:customStyle="1" w:styleId="a4">
    <w:name w:val="正文文本 字符"/>
    <w:basedOn w:val="a0"/>
    <w:link w:val="a3"/>
    <w:qFormat/>
    <w:rPr>
      <w:kern w:val="2"/>
      <w:sz w:val="21"/>
      <w:szCs w:val="24"/>
    </w:rPr>
  </w:style>
  <w:style w:type="character" w:customStyle="1" w:styleId="aa">
    <w:name w:val="页眉 字符"/>
    <w:basedOn w:val="a0"/>
    <w:link w:val="a9"/>
    <w:qFormat/>
    <w:rPr>
      <w:kern w:val="2"/>
      <w:sz w:val="18"/>
      <w:szCs w:val="18"/>
    </w:rPr>
  </w:style>
  <w:style w:type="paragraph" w:customStyle="1" w:styleId="3">
    <w:name w:val="我的标题3"/>
    <w:basedOn w:val="a"/>
    <w:next w:val="a"/>
    <w:qFormat/>
    <w:pPr>
      <w:numPr>
        <w:numId w:val="1"/>
      </w:numPr>
      <w:spacing w:line="360" w:lineRule="auto"/>
      <w:outlineLvl w:val="0"/>
    </w:pPr>
    <w:rPr>
      <w:rFonts w:hint="eastAsia"/>
      <w:sz w:val="36"/>
      <w:szCs w:val="28"/>
    </w:rPr>
  </w:style>
  <w:style w:type="paragraph" w:customStyle="1" w:styleId="4">
    <w:name w:val="我的标题4"/>
    <w:basedOn w:val="a"/>
    <w:next w:val="a"/>
    <w:qFormat/>
    <w:pPr>
      <w:keepNext/>
      <w:keepLines/>
      <w:numPr>
        <w:ilvl w:val="1"/>
        <w:numId w:val="2"/>
      </w:numPr>
      <w:spacing w:line="360" w:lineRule="auto"/>
      <w:outlineLvl w:val="1"/>
    </w:pPr>
    <w:rPr>
      <w:rFonts w:hint="eastAsia"/>
      <w:sz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Relationship Id="rId51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8C5A134-4111-4385-AEDA-C6BD2F9969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1</Pages>
  <Words>1088</Words>
  <Characters>6206</Characters>
  <Application>Microsoft Office Word</Application>
  <DocSecurity>0</DocSecurity>
  <Lines>51</Lines>
  <Paragraphs>14</Paragraphs>
  <ScaleCrop>false</ScaleCrop>
  <Company>pss</Company>
  <LinksUpToDate>false</LinksUpToDate>
  <CharactersWithSpaces>7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chao</dc:creator>
  <cp:lastModifiedBy>SLS</cp:lastModifiedBy>
  <cp:revision>534</cp:revision>
  <cp:lastPrinted>2021-12-02T09:42:00Z</cp:lastPrinted>
  <dcterms:created xsi:type="dcterms:W3CDTF">2019-12-20T09:01:00Z</dcterms:created>
  <dcterms:modified xsi:type="dcterms:W3CDTF">2021-12-02T0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46AC64BBE1144E4D9FE9F594B3E15F3D</vt:lpwstr>
  </property>
</Properties>
</file>